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8DDA6A5" w:rsidR="001E41F3" w:rsidRPr="00B519FD" w:rsidRDefault="000106B5">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5</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181653">
        <w:rPr>
          <w:b/>
          <w:i/>
          <w:sz w:val="28"/>
        </w:rPr>
        <w:t>-</w:t>
      </w:r>
      <w:r w:rsidR="00DC3BB0">
        <w:rPr>
          <w:b/>
          <w:i/>
          <w:sz w:val="28"/>
        </w:rPr>
        <w:t>260</w:t>
      </w:r>
      <w:r w:rsidR="00181653">
        <w:rPr>
          <w:b/>
          <w:i/>
          <w:sz w:val="28"/>
        </w:rPr>
        <w:t>243</w:t>
      </w:r>
      <w:r w:rsidR="008C3F91" w:rsidRPr="00B519FD">
        <w:rPr>
          <w:b/>
          <w:i/>
          <w:sz w:val="28"/>
        </w:rPr>
        <w:fldChar w:fldCharType="end"/>
      </w:r>
      <w:bookmarkEnd w:id="0"/>
    </w:p>
    <w:p w14:paraId="6979261F" w14:textId="66D9FCE3" w:rsidR="001E41F3" w:rsidRPr="00B519FD" w:rsidRDefault="000106B5" w:rsidP="008C3F91">
      <w:pPr>
        <w:pStyle w:val="CRCoverPage"/>
        <w:tabs>
          <w:tab w:val="right" w:pos="9639"/>
        </w:tabs>
        <w:outlineLvl w:val="0"/>
        <w:rPr>
          <w:bCs/>
          <w:sz w:val="24"/>
        </w:rPr>
      </w:pPr>
      <w:r>
        <w:rPr>
          <w:b/>
          <w:sz w:val="24"/>
        </w:rPr>
        <w:t>Goa, India, 9</w:t>
      </w:r>
      <w:r w:rsidRPr="00E436CF">
        <w:rPr>
          <w:b/>
          <w:sz w:val="24"/>
          <w:vertAlign w:val="superscript"/>
        </w:rPr>
        <w:t>th</w:t>
      </w:r>
      <w:r>
        <w:rPr>
          <w:b/>
          <w:sz w:val="24"/>
        </w:rPr>
        <w:t xml:space="preserve"> February </w:t>
      </w:r>
      <w:r w:rsidRPr="00FC532F">
        <w:rPr>
          <w:b/>
          <w:sz w:val="24"/>
        </w:rPr>
        <w:t>–</w:t>
      </w:r>
      <w:r>
        <w:rPr>
          <w:b/>
          <w:sz w:val="24"/>
        </w:rPr>
        <w:t xml:space="preserve"> 13</w:t>
      </w:r>
      <w:r w:rsidRPr="00CE7F91">
        <w:rPr>
          <w:b/>
          <w:sz w:val="24"/>
          <w:vertAlign w:val="superscript"/>
        </w:rPr>
        <w:t>th</w:t>
      </w:r>
      <w:r>
        <w:rPr>
          <w:b/>
          <w:sz w:val="24"/>
        </w:rPr>
        <w:t xml:space="preserve"> February </w:t>
      </w:r>
      <w:r w:rsidRPr="00FC532F">
        <w:rPr>
          <w:b/>
          <w:sz w:val="24"/>
        </w:rPr>
        <w:fldChar w:fldCharType="begin"/>
      </w:r>
      <w:r w:rsidRPr="00FC532F">
        <w:rPr>
          <w:b/>
          <w:sz w:val="24"/>
        </w:rPr>
        <w:instrText xml:space="preserve"> DOCPROPERTY  EndDate  \* MERGEFORMAT </w:instrText>
      </w:r>
      <w:r w:rsidRPr="00FC532F">
        <w:rPr>
          <w:b/>
          <w:sz w:val="24"/>
        </w:rPr>
        <w:fldChar w:fldCharType="separate"/>
      </w:r>
      <w:r w:rsidRPr="00FC532F">
        <w:rPr>
          <w:b/>
          <w:sz w:val="24"/>
        </w:rPr>
        <w:t>202</w:t>
      </w:r>
      <w:r>
        <w:rPr>
          <w:b/>
          <w:sz w:val="24"/>
        </w:rPr>
        <w:t>6</w:t>
      </w:r>
      <w:r w:rsidRPr="00FC532F">
        <w:rPr>
          <w:b/>
          <w:sz w:val="24"/>
        </w:rPr>
        <w:fldChar w:fldCharType="end"/>
      </w:r>
      <w:r w:rsidR="008C3F91" w:rsidRPr="00B519FD">
        <w:rPr>
          <w:bCs/>
          <w:sz w:val="24"/>
        </w:rPr>
        <w:tab/>
      </w:r>
      <w:r w:rsidR="00356307">
        <w:rPr>
          <w:bCs/>
          <w:sz w:val="24"/>
        </w:rPr>
        <w:t>r</w:t>
      </w:r>
      <w:r w:rsidR="004903D3">
        <w:rPr>
          <w:bCs/>
          <w:sz w:val="24"/>
        </w:rPr>
        <w:t>evision of S4</w:t>
      </w:r>
      <w:r w:rsidR="00181653">
        <w:rPr>
          <w:bCs/>
          <w:sz w:val="24"/>
        </w:rPr>
        <w:t>aI260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356307" w:rsidRDefault="00DF295D" w:rsidP="00356307">
            <w:pPr>
              <w:pStyle w:val="CRCoverPage"/>
              <w:spacing w:after="0"/>
              <w:rPr>
                <w:b/>
                <w:bCs/>
                <w:sz w:val="28"/>
                <w:szCs w:val="28"/>
              </w:rPr>
            </w:pPr>
            <w:r w:rsidRPr="00356307">
              <w:rPr>
                <w:b/>
                <w:bCs/>
                <w:sz w:val="28"/>
                <w:szCs w:val="28"/>
              </w:rP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73041BB0" w:rsidR="001E41F3" w:rsidRPr="00B519FD" w:rsidRDefault="00181653" w:rsidP="00E13F3D">
            <w:pPr>
              <w:pStyle w:val="CRCoverPage"/>
              <w:spacing w:after="0"/>
              <w:jc w:val="center"/>
              <w:rPr>
                <w:b/>
                <w:sz w:val="28"/>
              </w:rPr>
            </w:pPr>
            <w:r>
              <w:rPr>
                <w:b/>
                <w:sz w:val="28"/>
              </w:rPr>
              <w:t>3</w:t>
            </w: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5C869320"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w:t>
              </w:r>
              <w:r w:rsidR="005B22DB">
                <w:t xml:space="preserve">#6 </w:t>
              </w:r>
              <w:r w:rsidR="009122FB">
                <w:t xml:space="preserve">on Client-driven </w:t>
              </w:r>
              <w:r w:rsidR="00FE34E9" w:rsidRPr="00FE34E9">
                <w:t xml:space="preserve">switching </w:t>
              </w:r>
              <w:r w:rsidR="000E7771">
                <w:t>between</w:t>
              </w:r>
              <w:r w:rsidR="00FE34E9" w:rsidRPr="00FE34E9">
                <w:t xml:space="preserve"> multipath </w:t>
              </w:r>
              <w:r w:rsidR="000E7771">
                <w:t>and</w:t>
              </w:r>
              <w:r w:rsidR="00FE34E9" w:rsidRPr="00FE34E9">
                <w:t xml:space="preserve"> single path media delivery based on energy information</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666885B2" w:rsidR="001E41F3" w:rsidRPr="00B519FD" w:rsidRDefault="00000000">
            <w:pPr>
              <w:pStyle w:val="CRCoverPage"/>
              <w:spacing w:after="0"/>
              <w:ind w:left="100"/>
            </w:pPr>
            <w:fldSimple w:instr=" DOCPROPERTY  SourceIfWg  \* MERGEFORMAT ">
              <w:r w:rsidR="00286ADA">
                <w:t>Samsung Electronics Co. Ltd.,</w:t>
              </w:r>
            </w:fldSimple>
            <w:r w:rsidR="005344D9">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71983AED" w:rsidR="001E41F3" w:rsidRPr="00B519FD" w:rsidRDefault="00000000">
            <w:pPr>
              <w:pStyle w:val="CRCoverPage"/>
              <w:spacing w:after="0"/>
              <w:ind w:left="100"/>
            </w:pPr>
            <w:fldSimple w:instr=" DOCPROPERTY  ResDate  \* MERGEFORMAT ">
              <w:r w:rsidR="00286ADA">
                <w:t>202</w:t>
              </w:r>
              <w:r w:rsidR="00BA36C7">
                <w:t>6</w:t>
              </w:r>
              <w:r w:rsidR="00286ADA">
                <w:t>-</w:t>
              </w:r>
              <w:r w:rsidR="00BA36C7">
                <w:t>0</w:t>
              </w:r>
              <w:r w:rsidR="000F43AD">
                <w:t>1</w:t>
              </w:r>
              <w:r w:rsidR="00286ADA">
                <w:t>-</w:t>
              </w:r>
              <w:r w:rsidR="00BA36C7">
                <w:t>26</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7D560227" w:rsidR="00BA0975" w:rsidRPr="00B519FD" w:rsidRDefault="002A0557" w:rsidP="00A743BF">
            <w:pPr>
              <w:pStyle w:val="CRCoverPage"/>
              <w:spacing w:after="0"/>
            </w:pPr>
            <w:r>
              <w:t xml:space="preserve">A </w:t>
            </w:r>
            <w:r w:rsidR="005B22DB">
              <w:t>K</w:t>
            </w:r>
            <w:r>
              <w:t xml:space="preserve">ey </w:t>
            </w:r>
            <w:r w:rsidR="005B22DB">
              <w:t>I</w:t>
            </w:r>
            <w:r>
              <w:t xml:space="preserve">ssue on client-driven management of media delivery service energy optimization was agreed during S4-MBS SWG AH. No solutions exist for this </w:t>
            </w:r>
            <w:r w:rsidR="005B22DB">
              <w:t>K</w:t>
            </w:r>
            <w:r>
              <w:t xml:space="preserve">ey </w:t>
            </w:r>
            <w:r w:rsidR="005B22DB">
              <w:t>I</w:t>
            </w:r>
            <w:r>
              <w:t>ssue.</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347998D0"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7421116E" w:rsidR="00BA0975" w:rsidRPr="00B519FD" w:rsidRDefault="002A0557" w:rsidP="00BA0975">
            <w:pPr>
              <w:pStyle w:val="CRCoverPage"/>
              <w:spacing w:after="0"/>
            </w:pPr>
            <w:r>
              <w:t xml:space="preserve">Study on energy management for media </w:t>
            </w:r>
            <w:r w:rsidR="009C24E2">
              <w:t xml:space="preserve">delivery </w:t>
            </w:r>
            <w:r>
              <w:t>would be incomplete</w:t>
            </w:r>
            <w:r w:rsidR="005B22DB">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153D2DF7" w:rsidR="00BA0975" w:rsidRPr="00B519FD" w:rsidRDefault="00957272" w:rsidP="00985B09">
            <w:pPr>
              <w:pStyle w:val="CRCoverPage"/>
              <w:spacing w:after="0"/>
            </w:pPr>
            <w:r>
              <w:t xml:space="preserve"> </w:t>
            </w:r>
            <w:r w:rsidR="002A0557">
              <w:t xml:space="preserve">2, </w:t>
            </w:r>
            <w:r w:rsidR="00D82513">
              <w:t xml:space="preserve">7.1, </w:t>
            </w:r>
            <w:r w:rsidR="002A0557">
              <w:t>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09D330E" w14:textId="77777777" w:rsidR="00212DF7" w:rsidRDefault="004903D3" w:rsidP="00C75793">
            <w:pPr>
              <w:pStyle w:val="CRCoverPage"/>
              <w:spacing w:after="0"/>
            </w:pPr>
            <w:r>
              <w:t>S4-251924: Initial contribution on switching from multipath to single path based on energy consumption information</w:t>
            </w:r>
          </w:p>
          <w:p w14:paraId="4F7C05D3" w14:textId="77777777" w:rsidR="004903D3" w:rsidRDefault="004903D3" w:rsidP="00C75793">
            <w:pPr>
              <w:pStyle w:val="CRCoverPage"/>
              <w:spacing w:after="0"/>
            </w:pPr>
            <w:r>
              <w:t>S4-252096: Previous revision updated with comments during SA4#134 meeting</w:t>
            </w:r>
          </w:p>
          <w:p w14:paraId="192F4A77" w14:textId="77777777" w:rsidR="00DC3BB0" w:rsidRDefault="00DC3BB0" w:rsidP="00C75793">
            <w:pPr>
              <w:pStyle w:val="CRCoverPage"/>
              <w:spacing w:after="0"/>
            </w:pPr>
            <w:r>
              <w:t xml:space="preserve">S4aI260021: Previous revision updated with comments during SA4#134, and use the baseline procedure in S4aI260016. </w:t>
            </w:r>
          </w:p>
          <w:p w14:paraId="7FCD966A" w14:textId="605CB6A7" w:rsidR="00C97F65" w:rsidRPr="00B519FD" w:rsidRDefault="00C97F65" w:rsidP="00C75793">
            <w:pPr>
              <w:pStyle w:val="CRCoverPage"/>
              <w:spacing w:after="0"/>
            </w:pPr>
            <w:r>
              <w:t xml:space="preserve">S4-260243: Resubmission of S4aI260021 as it </w:t>
            </w:r>
            <w:r w:rsidR="00656042">
              <w:t>was noted without presentation because of time</w:t>
            </w:r>
            <w:r>
              <w:t xml:space="preserve"> during the SA4 MBS adhoc meeting. Plus aligning candidate solution to baseline procedure on energy consumption and </w:t>
            </w:r>
            <w:r w:rsidR="004E5A30">
              <w:t>exposure</w:t>
            </w:r>
          </w:p>
        </w:tc>
      </w:tr>
    </w:tbl>
    <w:p w14:paraId="4715E969" w14:textId="07A2E3C1" w:rsidR="00001603" w:rsidRPr="00B519FD" w:rsidRDefault="00001603" w:rsidP="00D655FA">
      <w:pPr>
        <w:pStyle w:val="Changefirst"/>
      </w:pPr>
      <w:bookmarkStart w:id="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3" w:name="_Toc129708869"/>
      <w:bookmarkStart w:id="4" w:name="_Toc183102183"/>
      <w:bookmarkStart w:id="5" w:name="_Toc187660784"/>
      <w:bookmarkStart w:id="6" w:name="_Toc183194664"/>
      <w:bookmarkStart w:id="7" w:name="_Toc193473692"/>
      <w:bookmarkStart w:id="8" w:name="_Toc193473815"/>
      <w:r w:rsidRPr="00C93293">
        <w:t>2</w:t>
      </w:r>
      <w:r w:rsidRPr="00C93293">
        <w:tab/>
        <w:t>References</w:t>
      </w:r>
      <w:bookmarkEnd w:id="3"/>
      <w:bookmarkEnd w:id="4"/>
      <w:bookmarkEnd w:id="5"/>
      <w:bookmarkEnd w:id="6"/>
      <w:bookmarkEnd w:id="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9" w:author="Richard Bradbury" w:date="2025-11-13T19:48:00Z"/>
        </w:rPr>
      </w:pPr>
      <w:ins w:id="10" w:author="Prakash Kolan 10_07_2025" w:date="2025-11-11T14:24:00Z">
        <w:r>
          <w:t>[</w:t>
        </w:r>
        <w:r w:rsidRPr="00FE34E9">
          <w:rPr>
            <w:highlight w:val="yellow"/>
          </w:rPr>
          <w:t>26804</w:t>
        </w:r>
        <w:r>
          <w:t>]</w:t>
        </w:r>
      </w:ins>
      <w:ins w:id="11" w:author="Prakash Kolan 10_07_2025" w:date="2025-11-11T14:25:00Z">
        <w:r>
          <w:tab/>
          <w:t>3GPP TR</w:t>
        </w:r>
      </w:ins>
      <w:ins w:id="12" w:author="Richard Bradbury" w:date="2025-11-13T19:47:00Z">
        <w:r w:rsidR="00FE34E9">
          <w:t> </w:t>
        </w:r>
      </w:ins>
      <w:ins w:id="13" w:author="Prakash Kolan 10_07_2025" w:date="2025-11-11T14:25:00Z">
        <w:r>
          <w:t>26</w:t>
        </w:r>
      </w:ins>
      <w:ins w:id="14" w:author="Richard Bradbury" w:date="2025-11-13T19:45:00Z">
        <w:r w:rsidR="00FE34E9">
          <w:t>.</w:t>
        </w:r>
      </w:ins>
      <w:ins w:id="15" w:author="Prakash Kolan 10_07_2025" w:date="2025-11-11T14:25:00Z">
        <w:r>
          <w:t xml:space="preserve">804: </w:t>
        </w:r>
      </w:ins>
      <w:ins w:id="16" w:author="Richard Bradbury" w:date="2025-11-13T19:45:00Z">
        <w:r w:rsidR="00FE34E9">
          <w:t>"</w:t>
        </w:r>
      </w:ins>
      <w:ins w:id="17" w:author="Prakash Kolan 10_07_2025" w:date="2025-11-11T14:25:00Z">
        <w:r>
          <w:t>Study on 5G media streaming extensions</w:t>
        </w:r>
      </w:ins>
      <w:ins w:id="18" w:author="Richard Bradbury" w:date="2025-11-13T19:46:00Z">
        <w:r w:rsidR="00FE34E9">
          <w:t>".</w:t>
        </w:r>
      </w:ins>
    </w:p>
    <w:p w14:paraId="2768DE03" w14:textId="1CBE4E45" w:rsidR="003854DD" w:rsidDel="002F4AA6" w:rsidRDefault="00744D05" w:rsidP="003854DD">
      <w:pPr>
        <w:pStyle w:val="EX"/>
        <w:rPr>
          <w:ins w:id="19" w:author="Richard Bradbury" w:date="2025-11-13T19:48:00Z"/>
          <w:del w:id="20" w:author="Prakash Kolan 1_23_2025" w:date="2026-01-26T21:06:00Z"/>
        </w:rPr>
      </w:pPr>
      <w:commentRangeStart w:id="21"/>
      <w:ins w:id="22" w:author="Prakash Kolan 10_07_2025" w:date="2025-11-11T14:22:00Z">
        <w:del w:id="23" w:author="Prakash Kolan 1_23_2025" w:date="2026-01-26T21:06:00Z">
          <w:r w:rsidDel="002F4AA6">
            <w:delText>[</w:delText>
          </w:r>
          <w:r w:rsidRPr="00FE34E9" w:rsidDel="002F4AA6">
            <w:rPr>
              <w:highlight w:val="yellow"/>
            </w:rPr>
            <w:delText>26512</w:delText>
          </w:r>
          <w:r w:rsidDel="002F4AA6">
            <w:delText>]</w:delText>
          </w:r>
          <w:r w:rsidDel="002F4AA6">
            <w:tab/>
          </w:r>
        </w:del>
      </w:ins>
      <w:ins w:id="24" w:author="Prakash Kolan 10_07_2025" w:date="2025-11-11T14:23:00Z">
        <w:del w:id="25" w:author="Prakash Kolan 1_23_2025" w:date="2026-01-26T21:06:00Z">
          <w:r w:rsidR="002872B0" w:rsidDel="002F4AA6">
            <w:delText xml:space="preserve">3GPP </w:delText>
          </w:r>
        </w:del>
      </w:ins>
      <w:ins w:id="26" w:author="Prakash Kolan 10_07_2025" w:date="2025-11-11T14:24:00Z">
        <w:del w:id="27" w:author="Prakash Kolan 1_23_2025" w:date="2026-01-26T21:06:00Z">
          <w:r w:rsidR="002872B0" w:rsidDel="002F4AA6">
            <w:delText>TS</w:delText>
          </w:r>
        </w:del>
      </w:ins>
      <w:ins w:id="28" w:author="Richard Bradbury" w:date="2025-11-13T19:47:00Z">
        <w:del w:id="29" w:author="Prakash Kolan 1_23_2025" w:date="2026-01-26T21:06:00Z">
          <w:r w:rsidR="00FE34E9" w:rsidDel="002F4AA6">
            <w:delText> </w:delText>
          </w:r>
        </w:del>
      </w:ins>
      <w:ins w:id="30" w:author="Prakash Kolan 10_07_2025" w:date="2025-11-11T14:24:00Z">
        <w:del w:id="31" w:author="Prakash Kolan 1_23_2025" w:date="2026-01-26T21:06:00Z">
          <w:r w:rsidR="002872B0" w:rsidDel="002F4AA6">
            <w:delText>26</w:delText>
          </w:r>
        </w:del>
      </w:ins>
      <w:ins w:id="32" w:author="Richard Bradbury" w:date="2025-11-13T19:45:00Z">
        <w:del w:id="33" w:author="Prakash Kolan 1_23_2025" w:date="2026-01-26T21:06:00Z">
          <w:r w:rsidR="00FE34E9" w:rsidDel="002F4AA6">
            <w:delText>.</w:delText>
          </w:r>
        </w:del>
      </w:ins>
      <w:ins w:id="34" w:author="Prakash Kolan 10_07_2025" w:date="2025-11-11T14:24:00Z">
        <w:del w:id="35" w:author="Prakash Kolan 1_23_2025" w:date="2026-01-26T21:06:00Z">
          <w:r w:rsidR="002872B0" w:rsidDel="002F4AA6">
            <w:delText xml:space="preserve">512: </w:delText>
          </w:r>
        </w:del>
      </w:ins>
      <w:bookmarkStart w:id="36" w:name="_Hlk213955578"/>
      <w:ins w:id="37" w:author="Richard Bradbury" w:date="2025-11-13T19:45:00Z">
        <w:del w:id="38" w:author="Prakash Kolan 1_23_2025" w:date="2026-01-26T21:06:00Z">
          <w:r w:rsidR="00FE34E9" w:rsidDel="002F4AA6">
            <w:delText>"</w:delText>
          </w:r>
        </w:del>
      </w:ins>
      <w:bookmarkEnd w:id="36"/>
      <w:ins w:id="39" w:author="Prakash Kolan 10_07_2025" w:date="2025-11-11T14:24:00Z">
        <w:del w:id="40" w:author="Prakash Kolan 1_23_2025" w:date="2026-01-26T21:06:00Z">
          <w:r w:rsidR="002872B0" w:rsidDel="002F4AA6">
            <w:delText>5G Media Streaming(5GMS); Protocols</w:delText>
          </w:r>
        </w:del>
      </w:ins>
      <w:ins w:id="41" w:author="Richard Bradbury" w:date="2025-11-13T19:46:00Z">
        <w:del w:id="42" w:author="Prakash Kolan 1_23_2025" w:date="2026-01-26T21:06:00Z">
          <w:r w:rsidR="00FE34E9" w:rsidDel="002F4AA6">
            <w:delText>".</w:delText>
          </w:r>
        </w:del>
      </w:ins>
      <w:commentRangeEnd w:id="21"/>
      <w:r w:rsidR="002F4AA6">
        <w:rPr>
          <w:rStyle w:val="CommentReference"/>
        </w:rPr>
        <w:commentReference w:id="21"/>
      </w:r>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84"/>
        <w:gridCol w:w="138"/>
        <w:gridCol w:w="138"/>
        <w:gridCol w:w="138"/>
        <w:gridCol w:w="138"/>
        <w:gridCol w:w="167"/>
        <w:gridCol w:w="328"/>
        <w:gridCol w:w="495"/>
        <w:gridCol w:w="495"/>
        <w:gridCol w:w="495"/>
        <w:gridCol w:w="495"/>
        <w:gridCol w:w="495"/>
      </w:tblGrid>
      <w:tr w:rsidR="008B28ED" w:rsidRPr="005A7B63" w14:paraId="7780A55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8B28ED" w:rsidRPr="005A7B63" w14:paraId="5E4E267E"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43"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4"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5" w:author="Eric Yip" w:date="2025-11-07T14:15:00Z">
              <w:r>
                <w:rPr>
                  <w:rFonts w:ascii="Arial" w:hAnsi="Arial"/>
                  <w:b/>
                  <w:sz w:val="18"/>
                </w:rPr>
                <w:t>KI#6</w:t>
              </w:r>
            </w:ins>
          </w:p>
        </w:tc>
      </w:tr>
      <w:tr w:rsidR="008B28ED" w:rsidRPr="005A7B63" w14:paraId="4C79294C"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gridSpan w:val="2"/>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8B28ED" w:rsidRPr="005A7B63" w14:paraId="37D107B2"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gridSpan w:val="2"/>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8B28ED" w:rsidRPr="005A7B63" w14:paraId="7E684997"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gridSpan w:val="2"/>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8B28ED" w:rsidRPr="005A7B63" w14:paraId="288CD34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gridSpan w:val="2"/>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8B28ED" w:rsidRPr="005A7B63" w14:paraId="6623AD58"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gridSpan w:val="2"/>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8B28ED" w:rsidRPr="005A7B63" w14:paraId="36DC9F8B"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gridSpan w:val="2"/>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8B28ED" w:rsidRPr="005A7B63" w14:paraId="3E2E4E89"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gridSpan w:val="2"/>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8B28ED" w:rsidRPr="005A7B63" w14:paraId="29DE1DF6"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gridSpan w:val="2"/>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8B28ED" w:rsidRPr="005A7B63" w14:paraId="45D6DC20"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gridSpan w:val="2"/>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8B28ED" w:rsidRPr="005A7B63" w14:paraId="7530DB07" w14:textId="77777777" w:rsidTr="005E504E">
        <w:trPr>
          <w:gridAfter w:val="5"/>
          <w:cantSplit/>
          <w:jc w:val="center"/>
          <w:ins w:id="46" w:author="Richard Bradbury (2025-11-20)" w:date="2025-11-20T10:27:00Z"/>
        </w:trPr>
        <w:tc>
          <w:tcPr>
            <w:tcW w:w="0" w:type="auto"/>
            <w:tcBorders>
              <w:top w:val="single" w:sz="4" w:space="0" w:color="auto"/>
              <w:left w:val="single" w:sz="4" w:space="0" w:color="auto"/>
              <w:bottom w:val="single" w:sz="4" w:space="0" w:color="auto"/>
              <w:right w:val="single" w:sz="4" w:space="0" w:color="auto"/>
            </w:tcBorders>
          </w:tcPr>
          <w:p w14:paraId="7C4D777E" w14:textId="1546A016" w:rsidR="005B22DB" w:rsidRPr="005A7B63" w:rsidRDefault="005B22DB" w:rsidP="005E504E">
            <w:pPr>
              <w:keepNext/>
              <w:keepLines/>
              <w:spacing w:after="0"/>
              <w:jc w:val="center"/>
              <w:rPr>
                <w:ins w:id="47" w:author="Richard Bradbury (2025-11-20)" w:date="2025-11-20T10:27:00Z"/>
                <w:rFonts w:ascii="Arial" w:hAnsi="Arial"/>
                <w:sz w:val="18"/>
              </w:rPr>
            </w:pPr>
            <w:ins w:id="48" w:author="Eric Yip" w:date="2025-11-07T14:15:00Z">
              <w:r>
                <w:rPr>
                  <w:rFonts w:ascii="Arial" w:hAnsi="Arial"/>
                  <w:sz w:val="18"/>
                </w:rPr>
                <w:t>#</w:t>
              </w:r>
            </w:ins>
            <w:ins w:id="49" w:author="Prakash Kolan 11_17_2025" w:date="2025-11-17T17:42:00Z">
              <w:r w:rsidRPr="00E62006">
                <w:rPr>
                  <w:rFonts w:ascii="Arial" w:hAnsi="Arial"/>
                  <w:sz w:val="18"/>
                  <w:highlight w:val="yellow"/>
                </w:rPr>
                <w:t>X</w:t>
              </w:r>
            </w:ins>
          </w:p>
        </w:tc>
        <w:tc>
          <w:tcPr>
            <w:tcW w:w="0" w:type="auto"/>
            <w:tcBorders>
              <w:top w:val="single" w:sz="4" w:space="0" w:color="auto"/>
              <w:left w:val="single" w:sz="4" w:space="0" w:color="auto"/>
              <w:bottom w:val="single" w:sz="4" w:space="0" w:color="auto"/>
              <w:right w:val="single" w:sz="4" w:space="0" w:color="auto"/>
            </w:tcBorders>
          </w:tcPr>
          <w:p w14:paraId="42EE28E4" w14:textId="77777777" w:rsidR="005B22DB" w:rsidRPr="005A7B63" w:rsidRDefault="005B22DB" w:rsidP="005E504E">
            <w:pPr>
              <w:keepNext/>
              <w:keepLines/>
              <w:spacing w:after="0"/>
              <w:jc w:val="center"/>
              <w:rPr>
                <w:ins w:id="50"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A38014" w14:textId="77777777" w:rsidR="005B22DB" w:rsidRPr="005A7B63" w:rsidRDefault="005B22DB" w:rsidP="005E504E">
            <w:pPr>
              <w:keepNext/>
              <w:keepLines/>
              <w:spacing w:after="0"/>
              <w:jc w:val="center"/>
              <w:rPr>
                <w:ins w:id="51"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756385" w14:textId="77777777" w:rsidR="005B22DB" w:rsidRPr="005A7B63" w:rsidRDefault="005B22DB" w:rsidP="005E504E">
            <w:pPr>
              <w:keepNext/>
              <w:keepLines/>
              <w:spacing w:after="0"/>
              <w:jc w:val="center"/>
              <w:rPr>
                <w:ins w:id="52"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77C081" w14:textId="77777777" w:rsidR="005B22DB" w:rsidRPr="005A7B63" w:rsidRDefault="005B22DB" w:rsidP="005E504E">
            <w:pPr>
              <w:keepNext/>
              <w:keepLines/>
              <w:spacing w:after="0"/>
              <w:jc w:val="center"/>
              <w:rPr>
                <w:ins w:id="53"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20F0E0" w14:textId="77777777" w:rsidR="005B22DB" w:rsidRPr="005A7B63" w:rsidRDefault="005B22DB" w:rsidP="005E504E">
            <w:pPr>
              <w:keepNext/>
              <w:keepLines/>
              <w:spacing w:after="0"/>
              <w:jc w:val="center"/>
              <w:rPr>
                <w:ins w:id="54"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C59D4F" w14:textId="5725DB31" w:rsidR="005B22DB" w:rsidRPr="005A7B63" w:rsidRDefault="005B22DB" w:rsidP="005E504E">
            <w:pPr>
              <w:keepNext/>
              <w:keepLines/>
              <w:spacing w:after="0"/>
              <w:jc w:val="center"/>
              <w:rPr>
                <w:ins w:id="55" w:author="Richard Bradbury (2025-11-20)" w:date="2025-11-20T10:27:00Z"/>
                <w:rFonts w:ascii="Arial" w:hAnsi="Arial"/>
                <w:sz w:val="18"/>
              </w:rPr>
            </w:pPr>
            <w:ins w:id="56"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3BE20F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sidRPr="00E62006">
        <w:rPr>
          <w:rFonts w:ascii="Arial" w:hAnsi="Arial"/>
          <w:sz w:val="32"/>
          <w:highlight w:val="yellow"/>
          <w:lang w:val="en-US"/>
        </w:rPr>
        <w:t>X</w:t>
      </w:r>
      <w:r w:rsidRPr="005551C2">
        <w:rPr>
          <w:rFonts w:ascii="Arial" w:hAnsi="Arial"/>
          <w:sz w:val="32"/>
          <w:lang w:val="en-US"/>
        </w:rPr>
        <w:tab/>
        <w:t>Solution #</w:t>
      </w:r>
      <w:r w:rsidR="004F0B4A" w:rsidRPr="00E62006">
        <w:rPr>
          <w:rFonts w:ascii="Arial" w:hAnsi="Arial"/>
          <w:sz w:val="32"/>
          <w:highlight w:val="yellow"/>
          <w:lang w:val="en-US"/>
        </w:rPr>
        <w:t>X</w:t>
      </w:r>
      <w:r w:rsidRPr="005551C2">
        <w:rPr>
          <w:rFonts w:ascii="Arial" w:hAnsi="Arial"/>
          <w:sz w:val="32"/>
          <w:lang w:val="en-US"/>
        </w:rPr>
        <w:t xml:space="preserve">: </w:t>
      </w:r>
      <w:bookmarkEnd w:id="8"/>
      <w:r w:rsidR="00A94C7E">
        <w:rPr>
          <w:rFonts w:ascii="Arial" w:hAnsi="Arial"/>
          <w:sz w:val="32"/>
          <w:lang w:val="en-US"/>
        </w:rPr>
        <w:t>Client-driven s</w:t>
      </w:r>
      <w:r w:rsidR="004F0B4A">
        <w:rPr>
          <w:rFonts w:ascii="Arial" w:hAnsi="Arial"/>
          <w:sz w:val="32"/>
          <w:lang w:val="en-US"/>
        </w:rPr>
        <w:t xml:space="preserve">witching </w:t>
      </w:r>
      <w:r w:rsidR="009A3CCD">
        <w:rPr>
          <w:rFonts w:ascii="Arial" w:hAnsi="Arial"/>
          <w:sz w:val="32"/>
          <w:lang w:val="en-US"/>
        </w:rPr>
        <w:t>between</w:t>
      </w:r>
      <w:r w:rsidR="004F0B4A">
        <w:rPr>
          <w:rFonts w:ascii="Arial" w:hAnsi="Arial"/>
          <w:sz w:val="32"/>
          <w:lang w:val="en-US"/>
        </w:rPr>
        <w:t xml:space="preserve"> multipath </w:t>
      </w:r>
      <w:r w:rsidR="009A3CCD">
        <w:rPr>
          <w:rFonts w:ascii="Arial" w:hAnsi="Arial"/>
          <w:sz w:val="32"/>
          <w:lang w:val="en-US"/>
        </w:rPr>
        <w:t xml:space="preserve">and </w:t>
      </w:r>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57" w:name="_Toc193473816"/>
      <w:r w:rsidRPr="005551C2">
        <w:rPr>
          <w:rFonts w:ascii="Arial" w:hAnsi="Arial"/>
          <w:sz w:val="28"/>
        </w:rPr>
        <w:t>7.</w:t>
      </w:r>
      <w:r w:rsidR="004F0B4A" w:rsidRPr="00E62006">
        <w:rPr>
          <w:rFonts w:ascii="Arial" w:hAnsi="Arial"/>
          <w:sz w:val="28"/>
          <w:highlight w:val="yellow"/>
        </w:rPr>
        <w:t>X</w:t>
      </w:r>
      <w:r w:rsidRPr="005551C2">
        <w:rPr>
          <w:rFonts w:ascii="Arial" w:hAnsi="Arial"/>
          <w:sz w:val="28"/>
        </w:rPr>
        <w:t>.1</w:t>
      </w:r>
      <w:r w:rsidRPr="005551C2">
        <w:rPr>
          <w:rFonts w:ascii="Arial" w:hAnsi="Arial"/>
          <w:sz w:val="28"/>
        </w:rPr>
        <w:tab/>
        <w:t>Key Issue mapping</w:t>
      </w:r>
      <w:bookmarkEnd w:id="57"/>
    </w:p>
    <w:p w14:paraId="4D046B42" w14:textId="24D0F4B1" w:rsidR="00CF3CC7" w:rsidRPr="005551C2" w:rsidRDefault="00CF3CC7" w:rsidP="00CF3CC7">
      <w:pPr>
        <w:keepNext/>
      </w:pPr>
      <w:r w:rsidRPr="005551C2">
        <w:t xml:space="preserve">This Candidate Solution addresses </w:t>
      </w:r>
      <w:r w:rsidRPr="00C60E71">
        <w:t>Key Issue #</w:t>
      </w:r>
      <w:r w:rsidR="004F0B4A">
        <w:t>6</w:t>
      </w:r>
      <w:r w:rsidRPr="00C60E71">
        <w:t>.</w:t>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58" w:name="_Toc193473817"/>
      <w:r w:rsidRPr="005551C2">
        <w:rPr>
          <w:rFonts w:ascii="Arial" w:hAnsi="Arial"/>
          <w:sz w:val="28"/>
        </w:rPr>
        <w:t>7.</w:t>
      </w:r>
      <w:r w:rsidR="004F0B4A" w:rsidRPr="00E62006">
        <w:rPr>
          <w:rFonts w:ascii="Arial" w:hAnsi="Arial"/>
          <w:sz w:val="28"/>
          <w:highlight w:val="yellow"/>
        </w:rPr>
        <w:t>X</w:t>
      </w:r>
      <w:r w:rsidRPr="005551C2">
        <w:rPr>
          <w:rFonts w:ascii="Arial" w:hAnsi="Arial"/>
          <w:sz w:val="28"/>
        </w:rPr>
        <w:t>.2</w:t>
      </w:r>
      <w:r w:rsidRPr="005551C2">
        <w:rPr>
          <w:rFonts w:ascii="Arial" w:hAnsi="Arial"/>
          <w:sz w:val="28"/>
        </w:rPr>
        <w:tab/>
        <w:t>Functional description</w:t>
      </w:r>
      <w:bookmarkEnd w:id="58"/>
    </w:p>
    <w:p w14:paraId="62614D32" w14:textId="633FE5A5" w:rsidR="00CF3CC7" w:rsidDel="00B35156" w:rsidRDefault="00CF3CC7" w:rsidP="00CF3CC7">
      <w:pPr>
        <w:pStyle w:val="Heading4"/>
        <w:rPr>
          <w:del w:id="59" w:author="Prakash Kolan 1_23_2025" w:date="2026-01-23T23:08:00Z"/>
        </w:rPr>
      </w:pPr>
      <w:bookmarkStart w:id="60" w:name="_Toc193473818"/>
      <w:del w:id="61" w:author="Prakash Kolan 1_23_2025" w:date="2026-01-23T23:08:00Z">
        <w:r w:rsidRPr="005551C2" w:rsidDel="00B35156">
          <w:delText>7.</w:delText>
        </w:r>
        <w:r w:rsidR="004F0B4A" w:rsidRPr="00E62006" w:rsidDel="00B35156">
          <w:rPr>
            <w:highlight w:val="yellow"/>
          </w:rPr>
          <w:delText>X</w:delText>
        </w:r>
        <w:r w:rsidRPr="005551C2" w:rsidDel="00B35156">
          <w:delText>.2.1</w:delText>
        </w:r>
        <w:r w:rsidRPr="005551C2" w:rsidDel="00B35156">
          <w:tab/>
          <w:delText>Introduction</w:delText>
        </w:r>
        <w:bookmarkEnd w:id="60"/>
      </w:del>
    </w:p>
    <w:p w14:paraId="3CA636E5" w14:textId="1AAFE827"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r w:rsidR="00A51221">
        <w:t>Access Function</w:t>
      </w:r>
      <w:r w:rsidR="002E22B7">
        <w:t xml:space="preserve"> of a</w:t>
      </w:r>
      <w:r>
        <w:t xml:space="preserve"> </w:t>
      </w:r>
      <w:r w:rsidR="00A51221">
        <w:t xml:space="preserve">Media </w:t>
      </w:r>
      <w:r>
        <w:t xml:space="preserve">Client may </w:t>
      </w:r>
      <w:commentRangeStart w:id="62"/>
      <w:commentRangeStart w:id="63"/>
      <w:del w:id="64" w:author="Prakash Kolan 1_23_2025" w:date="2026-01-26T21:07:00Z">
        <w:r w:rsidR="005B22DB" w:rsidRPr="005B22DB" w:rsidDel="00536F3F">
          <w:rPr>
            <w:highlight w:val="cyan"/>
          </w:rPr>
          <w:delText xml:space="preserve">make transparent </w:delText>
        </w:r>
      </w:del>
      <w:r w:rsidRPr="005B22DB">
        <w:rPr>
          <w:highlight w:val="cyan"/>
        </w:rPr>
        <w:t xml:space="preserve">use </w:t>
      </w:r>
      <w:del w:id="65" w:author="Prakash Kolan 1_23_2025" w:date="2026-01-26T21:08:00Z">
        <w:r w:rsidR="005B22DB" w:rsidRPr="005B22DB" w:rsidDel="00536F3F">
          <w:rPr>
            <w:highlight w:val="cyan"/>
          </w:rPr>
          <w:delText>of</w:delText>
        </w:r>
      </w:del>
      <w:commentRangeEnd w:id="62"/>
      <w:r w:rsidR="00093BA8">
        <w:rPr>
          <w:rStyle w:val="CommentReference"/>
        </w:rPr>
        <w:commentReference w:id="62"/>
      </w:r>
      <w:commentRangeEnd w:id="63"/>
      <w:r w:rsidR="00093BA8">
        <w:rPr>
          <w:rStyle w:val="CommentReference"/>
        </w:rPr>
        <w:commentReference w:id="63"/>
      </w:r>
      <w:r w:rsidR="005B22DB">
        <w:t xml:space="preserve"> </w:t>
      </w:r>
      <w:r>
        <w:t xml:space="preserve">multipath </w:t>
      </w:r>
      <w:r w:rsidR="002E22B7">
        <w:t xml:space="preserve">transport </w:t>
      </w:r>
      <w:r>
        <w:t xml:space="preserve">protocols such as MPTCP </w:t>
      </w:r>
      <w:r w:rsidR="004B327C">
        <w:t xml:space="preserve">or </w:t>
      </w:r>
      <w:r>
        <w:t>MPQUIC to set up</w:t>
      </w:r>
      <w:r w:rsidR="004B327C">
        <w:t xml:space="preserve"> a</w:t>
      </w:r>
      <w:r>
        <w:t xml:space="preserve"> multipath transport session with the </w:t>
      </w:r>
      <w:r w:rsidR="00A51221">
        <w:t>Media </w:t>
      </w:r>
      <w:r>
        <w:t>AS for deliver</w:t>
      </w:r>
      <w:r w:rsidR="001C6D4F">
        <w:t>y of</w:t>
      </w:r>
      <w:r>
        <w:t xml:space="preserve"> Media </w:t>
      </w:r>
      <w:r w:rsidR="00A51221">
        <w:t xml:space="preserve">delivery </w:t>
      </w:r>
      <w:r>
        <w:t>content</w:t>
      </w:r>
      <w:ins w:id="66" w:author="Richard Bradbury" w:date="2025-12-01T18:14:00Z">
        <w:r w:rsidR="00E62006">
          <w:t xml:space="preserve"> over multiple different access networks</w:t>
        </w:r>
        <w:del w:id="67" w:author="Prakash Kolan 1_23_2025" w:date="2026-01-26T21:08:00Z">
          <w:r w:rsidR="00E62006" w:rsidDel="00536F3F">
            <w:delText xml:space="preserve"> without </w:delText>
          </w:r>
        </w:del>
      </w:ins>
      <w:ins w:id="68" w:author="Richard Bradbury" w:date="2025-12-01T18:15:00Z">
        <w:del w:id="69" w:author="Prakash Kolan 1_23_2025" w:date="2026-01-26T21:08:00Z">
          <w:r w:rsidR="00E62006" w:rsidDel="00536F3F">
            <w:delText>the active participation of either the Media Client or the Media AS beyond enabling the feature</w:delText>
          </w:r>
        </w:del>
      </w:ins>
      <w:ins w:id="70" w:author="Richard Bradbury" w:date="2025-12-01T18:16:00Z">
        <w:del w:id="71" w:author="Prakash Kolan 1_23_2025" w:date="2026-01-26T21:08:00Z">
          <w:r w:rsidR="00E62006" w:rsidDel="00536F3F">
            <w:delText xml:space="preserve"> in the Media Access Function</w:delText>
          </w:r>
        </w:del>
      </w:ins>
      <w:r>
        <w:t xml:space="preserve">. </w:t>
      </w:r>
      <w:ins w:id="72" w:author="Richard Bradbury" w:date="2025-12-01T18:16:00Z">
        <w:r w:rsidR="00E62006">
          <w:t xml:space="preserve">For example, </w:t>
        </w:r>
      </w:ins>
      <w:ins w:id="73" w:author="Richard Bradbury" w:date="2025-12-01T18:17:00Z">
        <w:r w:rsidR="00E62006">
          <w:t xml:space="preserve">in the case of downlink media streaming, </w:t>
        </w:r>
      </w:ins>
      <w:del w:id="74" w:author="Richard Bradbury" w:date="2025-12-01T18:16:00Z">
        <w:r w:rsidDel="00E62006">
          <w:delText>C</w:delText>
        </w:r>
      </w:del>
      <w:ins w:id="75" w:author="Richard Bradbury" w:date="2025-12-01T18:16:00Z">
        <w:r w:rsidR="00E62006">
          <w:t>c</w:t>
        </w:r>
      </w:ins>
      <w:r>
        <w:t>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r w:rsidR="00FE34E9">
        <w:t xml:space="preserve">the </w:t>
      </w:r>
      <w:r>
        <w:t>Configuration and Settings API</w:t>
      </w:r>
      <w:r w:rsidR="00CB68A8">
        <w:t xml:space="preserve"> </w:t>
      </w:r>
      <w:r w:rsidR="00FE34E9">
        <w:t>exposed by</w:t>
      </w:r>
      <w:r>
        <w:t xml:space="preserve"> the Media </w:t>
      </w:r>
      <w:ins w:id="76" w:author="Richard Bradbury" w:date="2025-12-01T18:17:00Z">
        <w:r w:rsidR="00E62006">
          <w:t>Player</w:t>
        </w:r>
      </w:ins>
      <w:del w:id="77" w:author="Richard Bradbury" w:date="2025-12-01T18:17:00Z">
        <w:r w:rsidR="00A51221" w:rsidDel="00E62006">
          <w:delText>Access Function</w:delText>
        </w:r>
      </w:del>
      <w:r>
        <w:t xml:space="preserve"> </w:t>
      </w:r>
      <w:r w:rsidR="00FE34E9">
        <w:t>to</w:t>
      </w:r>
      <w:r>
        <w:t xml:space="preserve"> the </w:t>
      </w:r>
      <w:del w:id="78" w:author="Richard Bradbury" w:date="2025-12-01T18:17:00Z">
        <w:r w:rsidR="00A51221" w:rsidDel="00E62006">
          <w:delText>Media</w:delText>
        </w:r>
      </w:del>
      <w:ins w:id="79" w:author="Richard Bradbury" w:date="2025-12-01T18:17:00Z">
        <w:r w:rsidR="00E62006">
          <w:t>5GMSd</w:t>
        </w:r>
      </w:ins>
      <w:r>
        <w:t>-Aware Application and Media Session Handler</w:t>
      </w:r>
      <w:r w:rsidR="002E22B7">
        <w:t xml:space="preserve"> </w:t>
      </w:r>
      <w:r w:rsidR="00FE34E9">
        <w:t xml:space="preserve">at reference points </w:t>
      </w:r>
      <w:r w:rsidR="00FE34E9" w:rsidRPr="00FE34E9">
        <w:t>M7</w:t>
      </w:r>
      <w:ins w:id="80" w:author="Richard Bradbury" w:date="2025-12-01T18:17:00Z">
        <w:r w:rsidR="00E62006">
          <w:t>d</w:t>
        </w:r>
      </w:ins>
      <w:r w:rsidR="00FE34E9" w:rsidRPr="00FE34E9">
        <w:t xml:space="preserve"> and M11</w:t>
      </w:r>
      <w:ins w:id="81" w:author="Richard Bradbury" w:date="2025-12-01T18:17:00Z">
        <w:r w:rsidR="00E62006">
          <w:t>d</w:t>
        </w:r>
      </w:ins>
      <w:r w:rsidR="00FE34E9">
        <w:t xml:space="preserve"> </w:t>
      </w:r>
      <w:r>
        <w:t>respectively</w:t>
      </w:r>
      <w:r w:rsidR="002E22B7">
        <w:t xml:space="preserve"> for configuration of </w:t>
      </w:r>
      <w:ins w:id="82" w:author="Richard Bradbury" w:date="2025-12-02T17:16:00Z">
        <w:r w:rsidR="00DB2929">
          <w:t xml:space="preserve">multipath operation over </w:t>
        </w:r>
      </w:ins>
      <w:r w:rsidR="002E22B7">
        <w:t>the underlying transport session</w:t>
      </w:r>
      <w:r>
        <w:t>.</w:t>
      </w:r>
    </w:p>
    <w:p w14:paraId="726B9ED5" w14:textId="70C43DE8" w:rsidR="00CD0A72" w:rsidRDefault="002E22B7" w:rsidP="00385054">
      <w:r>
        <w:t xml:space="preserve">The multipath transport session may span one or more access network available to the UE. The multiple paths may be used to </w:t>
      </w:r>
      <w:r w:rsidR="004B327C">
        <w:t>imp</w:t>
      </w:r>
      <w:r w:rsidR="009A3CCD">
        <w:t>r</w:t>
      </w:r>
      <w:r w:rsidR="004B327C">
        <w:t>ove</w:t>
      </w:r>
      <w:r w:rsidR="004B1C97">
        <w:t xml:space="preserve"> </w:t>
      </w:r>
      <w:r>
        <w:t>resilience</w:t>
      </w:r>
      <w:r w:rsidR="00EC6B25">
        <w:t xml:space="preserve"> </w:t>
      </w:r>
      <w:r w:rsidR="004B327C">
        <w:t xml:space="preserve">against </w:t>
      </w:r>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5545439F" w:rsidR="00D67923" w:rsidRDefault="00CD0A72" w:rsidP="00385054">
      <w:r>
        <w:t>At the UE, support</w:t>
      </w:r>
      <w:r w:rsidR="004B327C">
        <w:t>ing</w:t>
      </w:r>
      <w:r>
        <w:t xml:space="preserve"> a multipath transport session </w:t>
      </w:r>
      <w:r w:rsidR="009A3CCD">
        <w:t xml:space="preserve">may </w:t>
      </w:r>
      <w:r w:rsidR="004B327C">
        <w:t xml:space="preserve">require activating and using </w:t>
      </w:r>
      <w:r>
        <w:t>multiple access network</w:t>
      </w:r>
      <w:r w:rsidR="009A3CCD">
        <w:t xml:space="preserve"> endpoints</w:t>
      </w:r>
      <w:r>
        <w:t xml:space="preserve">. </w:t>
      </w:r>
      <w:r w:rsidR="001C6D4F">
        <w:t>I</w:t>
      </w:r>
      <w:r>
        <w:t>n the network, a multi-access delivery session might be using multiple access network nodes such as one or more gN</w:t>
      </w:r>
      <w:r w:rsidR="00FE34E9">
        <w:t>ode</w:t>
      </w:r>
      <w:r>
        <w:t>Bs, zero or more Non-3GPP nodes such as N3IWF etc. for transport of media application session content.</w:t>
      </w:r>
    </w:p>
    <w:p w14:paraId="581DE949" w14:textId="3F4CE9A3" w:rsidR="00093BA8" w:rsidRDefault="00D67923" w:rsidP="00F255D2">
      <w:pPr>
        <w:rPr>
          <w:ins w:id="83" w:author="Prakash Kolan 1_23_2025" w:date="2026-01-24T14:45:00Z"/>
          <w:highlight w:val="cyan"/>
        </w:rPr>
      </w:pPr>
      <w:r>
        <w:t xml:space="preserve">This </w:t>
      </w:r>
      <w:r w:rsidR="00FE34E9">
        <w:t>Candidate S</w:t>
      </w:r>
      <w:r>
        <w:t xml:space="preserve">olution introduces a mechanism for switching </w:t>
      </w:r>
      <w:r w:rsidR="009A3CCD">
        <w:t xml:space="preserve">between </w:t>
      </w:r>
      <w:r>
        <w:t xml:space="preserve">a multipath transport session, </w:t>
      </w:r>
      <w:r w:rsidR="00C35560">
        <w:t xml:space="preserve">potentially </w:t>
      </w:r>
      <w:r>
        <w:t xml:space="preserve">over one or more access networks, </w:t>
      </w:r>
      <w:r w:rsidR="009A3CCD">
        <w:t>and</w:t>
      </w:r>
      <w:r>
        <w:t xml:space="preserve"> a single</w:t>
      </w:r>
      <w:r w:rsidR="00FE34E9">
        <w:t>-</w:t>
      </w:r>
      <w:r>
        <w:t>path session based on energy consumption information sent from the network to the UE.</w:t>
      </w:r>
      <w:r w:rsidR="005B22DB">
        <w:t xml:space="preserve"> </w:t>
      </w:r>
      <w:r w:rsidR="005B22DB" w:rsidRPr="005B22DB">
        <w:rPr>
          <w:highlight w:val="cyan"/>
        </w:rPr>
        <w:t xml:space="preserve">The solution assumes that the splitting and/or switching of traffic between the transport protocol paths </w:t>
      </w:r>
      <w:r w:rsidR="00EE225B">
        <w:rPr>
          <w:highlight w:val="cyan"/>
        </w:rPr>
        <w:t>made available by the currently active</w:t>
      </w:r>
      <w:r w:rsidR="005B22DB" w:rsidRPr="005B22DB">
        <w:rPr>
          <w:highlight w:val="cyan"/>
        </w:rPr>
        <w:t xml:space="preserve"> access networks is</w:t>
      </w:r>
      <w:ins w:id="84" w:author="Prakash Kolan 1_23_2025" w:date="2026-01-24T14:46:00Z">
        <w:r w:rsidR="00093BA8">
          <w:rPr>
            <w:highlight w:val="cyan"/>
          </w:rPr>
          <w:t xml:space="preserve"> </w:t>
        </w:r>
      </w:ins>
      <w:ins w:id="85" w:author="Prakash Kolan 1_23_2025" w:date="2026-01-24T14:50:00Z">
        <w:r w:rsidR="00093BA8">
          <w:rPr>
            <w:highlight w:val="cyan"/>
          </w:rPr>
          <w:t>either</w:t>
        </w:r>
      </w:ins>
      <w:ins w:id="86" w:author="Prakash Kolan 1_23_2025" w:date="2026-01-24T14:46:00Z">
        <w:r w:rsidR="00093BA8">
          <w:rPr>
            <w:highlight w:val="cyan"/>
          </w:rPr>
          <w:t>:</w:t>
        </w:r>
      </w:ins>
    </w:p>
    <w:p w14:paraId="51E4590B" w14:textId="09D26047" w:rsidR="00C35560" w:rsidRDefault="00093BA8" w:rsidP="00093BA8">
      <w:pPr>
        <w:pStyle w:val="B1"/>
        <w:ind w:left="284" w:firstLine="0"/>
        <w:rPr>
          <w:ins w:id="87" w:author="Prakash Kolan 1_23_2025" w:date="2026-01-24T14:46:00Z"/>
        </w:rPr>
      </w:pPr>
      <w:ins w:id="88" w:author="Prakash Kolan 1_23_2025" w:date="2026-01-24T14:45:00Z">
        <w:r>
          <w:rPr>
            <w:highlight w:val="cyan"/>
          </w:rPr>
          <w:t>-</w:t>
        </w:r>
        <w:r>
          <w:rPr>
            <w:highlight w:val="cyan"/>
          </w:rPr>
          <w:tab/>
        </w:r>
      </w:ins>
      <w:r w:rsidR="005B22DB" w:rsidRPr="005B22DB">
        <w:rPr>
          <w:highlight w:val="cyan"/>
        </w:rPr>
        <w:t xml:space="preserve"> transparent to the application layer, hidden behind a single virtual tunnel network interface</w:t>
      </w:r>
      <w:r w:rsidR="00C42758">
        <w:rPr>
          <w:highlight w:val="cyan"/>
        </w:rPr>
        <w:t>, as described in clause </w:t>
      </w:r>
      <w:r w:rsidR="00785AF1">
        <w:rPr>
          <w:highlight w:val="cyan"/>
        </w:rPr>
        <w:t>5.32.2</w:t>
      </w:r>
      <w:r w:rsidR="00C42758">
        <w:rPr>
          <w:highlight w:val="cyan"/>
        </w:rPr>
        <w:t xml:space="preserve"> of TS 23</w:t>
      </w:r>
      <w:r w:rsidR="00C42758" w:rsidRPr="00536F3F">
        <w:t>.501 [72</w:t>
      </w:r>
      <w:r w:rsidR="00C42758">
        <w:rPr>
          <w:highlight w:val="cyan"/>
        </w:rPr>
        <w:t>]</w:t>
      </w:r>
      <w:ins w:id="89" w:author="Prakash Kolan 1_23_2025" w:date="2026-01-24T14:49:00Z">
        <w:r>
          <w:rPr>
            <w:highlight w:val="cyan"/>
          </w:rPr>
          <w:t xml:space="preserve"> </w:t>
        </w:r>
      </w:ins>
      <w:del w:id="90" w:author="Prakash Kolan 1_23_2025" w:date="2026-01-24T14:46:00Z">
        <w:r w:rsidR="005B22DB" w:rsidRPr="005B22DB" w:rsidDel="00093BA8">
          <w:rPr>
            <w:highlight w:val="cyan"/>
          </w:rPr>
          <w:delText>.</w:delText>
        </w:r>
      </w:del>
    </w:p>
    <w:p w14:paraId="155D7B4A" w14:textId="41A5E6FD" w:rsidR="00093BA8" w:rsidRDefault="00093BA8" w:rsidP="00536F3F">
      <w:pPr>
        <w:pStyle w:val="B1"/>
        <w:ind w:left="284" w:firstLine="0"/>
        <w:rPr>
          <w:ins w:id="91" w:author="Prakash Kolan 1_18_2025" w:date="2026-01-23T23:05:00Z"/>
        </w:rPr>
      </w:pPr>
      <w:ins w:id="92" w:author="Prakash Kolan 1_23_2025" w:date="2026-01-24T14:46:00Z">
        <w:r>
          <w:t>-</w:t>
        </w:r>
        <w:r>
          <w:tab/>
        </w:r>
      </w:ins>
      <w:ins w:id="93" w:author="Prakash Kolan 1_23_2025" w:date="2026-01-26T21:08:00Z">
        <w:r w:rsidR="00536F3F">
          <w:t xml:space="preserve">or, </w:t>
        </w:r>
      </w:ins>
      <w:ins w:id="94" w:author="Prakash Kolan 1_23_2025" w:date="2026-01-24T14:51:00Z">
        <w:r>
          <w:t xml:space="preserve">indicated as a desire </w:t>
        </w:r>
      </w:ins>
      <w:ins w:id="95" w:author="Prakash Kolan 1_23_2025" w:date="2026-01-24T14:52:00Z">
        <w:r>
          <w:t xml:space="preserve">to the Media Access Function by the Media Session Handler or the Media Aware Application </w:t>
        </w:r>
      </w:ins>
      <w:ins w:id="96" w:author="Prakash Kolan 1_23_2025" w:date="2026-01-24T14:51:00Z">
        <w:r>
          <w:t>for performing media delivery over multiple access networks</w:t>
        </w:r>
      </w:ins>
      <w:ins w:id="97" w:author="Prakash Kolan 1_23_2025" w:date="2026-01-24T14:52:00Z">
        <w:r>
          <w:t xml:space="preserve"> as described in clause 13.2.4 of TS 23.512 [</w:t>
        </w:r>
        <w:r w:rsidRPr="00536F3F">
          <w:rPr>
            <w:highlight w:val="yellow"/>
          </w:rPr>
          <w:t>23512</w:t>
        </w:r>
        <w:r>
          <w:t>]</w:t>
        </w:r>
      </w:ins>
    </w:p>
    <w:p w14:paraId="1C8D0562" w14:textId="1AF7E52E" w:rsidR="00A31D93" w:rsidRDefault="00EB1666" w:rsidP="00E30657">
      <w:pPr>
        <w:keepNext/>
        <w:keepLines/>
        <w:spacing w:before="120"/>
        <w:ind w:left="1134" w:hanging="1134"/>
        <w:outlineLvl w:val="2"/>
        <w:rPr>
          <w:ins w:id="98" w:author="Prakash Kolan 1_23_2025" w:date="2026-01-23T23:09:00Z"/>
          <w:rFonts w:ascii="Arial" w:hAnsi="Arial"/>
          <w:sz w:val="28"/>
        </w:rPr>
      </w:pPr>
      <w:ins w:id="99" w:author="Prakash Kolan 1_23_2025" w:date="2026-01-23T23:08:00Z">
        <w:r w:rsidRPr="005551C2">
          <w:rPr>
            <w:rFonts w:ascii="Arial" w:hAnsi="Arial"/>
            <w:sz w:val="28"/>
          </w:rPr>
          <w:t>7.</w:t>
        </w:r>
        <w:r w:rsidRPr="00E62006">
          <w:rPr>
            <w:rFonts w:ascii="Arial" w:hAnsi="Arial"/>
            <w:sz w:val="28"/>
            <w:highlight w:val="yellow"/>
          </w:rPr>
          <w:t>X</w:t>
        </w:r>
        <w:r w:rsidRPr="005551C2">
          <w:rPr>
            <w:rFonts w:ascii="Arial" w:hAnsi="Arial"/>
            <w:sz w:val="28"/>
          </w:rPr>
          <w:t>.</w:t>
        </w:r>
      </w:ins>
      <w:ins w:id="100" w:author="Prakash Kolan 1_23_2025" w:date="2026-01-26T21:11:00Z">
        <w:r w:rsidR="003701EE">
          <w:rPr>
            <w:rFonts w:ascii="Arial" w:hAnsi="Arial"/>
            <w:sz w:val="28"/>
          </w:rPr>
          <w:t>3</w:t>
        </w:r>
      </w:ins>
      <w:ins w:id="101" w:author="Prakash Kolan 1_23_2025" w:date="2026-01-23T23:08:00Z">
        <w:r>
          <w:rPr>
            <w:rFonts w:ascii="Arial" w:hAnsi="Arial"/>
            <w:sz w:val="28"/>
          </w:rPr>
          <w:tab/>
          <w:t>Collaboration sc</w:t>
        </w:r>
      </w:ins>
      <w:ins w:id="102" w:author="Prakash Kolan 1_23_2025" w:date="2026-01-23T23:09:00Z">
        <w:r>
          <w:rPr>
            <w:rFonts w:ascii="Arial" w:hAnsi="Arial"/>
            <w:sz w:val="28"/>
          </w:rPr>
          <w:t>enarios</w:t>
        </w:r>
      </w:ins>
    </w:p>
    <w:p w14:paraId="22EBA4DC" w14:textId="77777777" w:rsidR="00EB1666" w:rsidRDefault="00EB1666" w:rsidP="00F255D2">
      <w:pPr>
        <w:rPr>
          <w:ins w:id="103" w:author="Prakash Kolan 1_23_2025" w:date="2026-01-23T23:09:00Z"/>
          <w:rFonts w:ascii="Arial" w:hAnsi="Arial"/>
          <w:sz w:val="28"/>
        </w:rPr>
      </w:pPr>
    </w:p>
    <w:p w14:paraId="3302A568" w14:textId="13FBAD1B" w:rsidR="00EB1666" w:rsidRPr="00E30657" w:rsidRDefault="00EB1666" w:rsidP="00E30657">
      <w:pPr>
        <w:keepNext/>
        <w:keepLines/>
        <w:spacing w:before="120"/>
        <w:ind w:left="1134" w:hanging="1134"/>
        <w:outlineLvl w:val="2"/>
        <w:rPr>
          <w:ins w:id="104" w:author="Prakash Kolan 1_18_2025" w:date="2026-01-23T23:05:00Z"/>
          <w:rFonts w:ascii="Arial" w:hAnsi="Arial"/>
          <w:sz w:val="28"/>
        </w:rPr>
      </w:pPr>
      <w:ins w:id="105" w:author="Prakash Kolan 1_23_2025" w:date="2026-01-23T23:09:00Z">
        <w:r w:rsidRPr="005551C2">
          <w:rPr>
            <w:rFonts w:ascii="Arial" w:hAnsi="Arial"/>
            <w:sz w:val="28"/>
          </w:rPr>
          <w:t>7.</w:t>
        </w:r>
        <w:r w:rsidRPr="00E30657">
          <w:rPr>
            <w:rFonts w:ascii="Arial" w:hAnsi="Arial"/>
            <w:sz w:val="28"/>
          </w:rPr>
          <w:t>X</w:t>
        </w:r>
        <w:r w:rsidRPr="005551C2">
          <w:rPr>
            <w:rFonts w:ascii="Arial" w:hAnsi="Arial"/>
            <w:sz w:val="28"/>
          </w:rPr>
          <w:t>.</w:t>
        </w:r>
      </w:ins>
      <w:ins w:id="106" w:author="Prakash Kolan 1_23_2025" w:date="2026-01-26T21:11:00Z">
        <w:r w:rsidR="003701EE">
          <w:rPr>
            <w:rFonts w:ascii="Arial" w:hAnsi="Arial"/>
            <w:sz w:val="28"/>
          </w:rPr>
          <w:t>4</w:t>
        </w:r>
      </w:ins>
      <w:ins w:id="107" w:author="Prakash Kolan 1_23_2025" w:date="2026-01-23T23:09:00Z">
        <w:r w:rsidRPr="005551C2">
          <w:rPr>
            <w:rFonts w:ascii="Arial" w:hAnsi="Arial"/>
            <w:sz w:val="28"/>
          </w:rPr>
          <w:tab/>
        </w:r>
        <w:r>
          <w:rPr>
            <w:rFonts w:ascii="Arial" w:hAnsi="Arial"/>
            <w:sz w:val="28"/>
          </w:rPr>
          <w:t>Architecture mapping</w:t>
        </w:r>
      </w:ins>
    </w:p>
    <w:p w14:paraId="790DA009" w14:textId="77777777" w:rsidR="00A31D93" w:rsidRDefault="00A31D93" w:rsidP="00F255D2"/>
    <w:p w14:paraId="6B702D7D" w14:textId="1259F38E" w:rsidR="004339C8" w:rsidDel="002C2E41" w:rsidRDefault="004339C8" w:rsidP="00F255D2">
      <w:pPr>
        <w:pStyle w:val="Heading4"/>
        <w:rPr>
          <w:moveFrom w:id="108" w:author="Prakash Kolan 1_23_2025" w:date="2026-01-23T23:11:00Z"/>
        </w:rPr>
      </w:pPr>
      <w:moveFromRangeStart w:id="109" w:author="Prakash Kolan 1_23_2025" w:date="2026-01-23T23:11:00Z" w:name="move220102294"/>
      <w:commentRangeStart w:id="110"/>
      <w:commentRangeStart w:id="111"/>
      <w:moveFrom w:id="112" w:author="Prakash Kolan 1_23_2025" w:date="2026-01-23T23:11:00Z">
        <w:r w:rsidDel="002C2E41">
          <w:t>7.</w:t>
        </w:r>
        <w:r w:rsidRPr="00E62006" w:rsidDel="002C2E41">
          <w:rPr>
            <w:highlight w:val="yellow"/>
          </w:rPr>
          <w:t>X</w:t>
        </w:r>
        <w:r w:rsidDel="002C2E41">
          <w:t>.2.</w:t>
        </w:r>
        <w:r w:rsidR="005B22DB" w:rsidDel="002C2E41">
          <w:t>2</w:t>
        </w:r>
        <w:r w:rsidDel="002C2E41">
          <w:tab/>
          <w:t>Access Network Energy Cost Information</w:t>
        </w:r>
        <w:commentRangeEnd w:id="110"/>
        <w:r w:rsidR="004826A8" w:rsidDel="002C2E41">
          <w:rPr>
            <w:rStyle w:val="CommentReference"/>
            <w:rFonts w:ascii="Times New Roman" w:hAnsi="Times New Roman"/>
          </w:rPr>
          <w:commentReference w:id="110"/>
        </w:r>
        <w:commentRangeEnd w:id="111"/>
        <w:r w:rsidR="00CB68A8" w:rsidDel="002C2E41">
          <w:rPr>
            <w:rStyle w:val="CommentReference"/>
            <w:rFonts w:ascii="Times New Roman" w:hAnsi="Times New Roman"/>
          </w:rPr>
          <w:commentReference w:id="111"/>
        </w:r>
      </w:moveFrom>
    </w:p>
    <w:p w14:paraId="03E0DF0F" w14:textId="7C20E6E2" w:rsidR="00785224" w:rsidRPr="00785224" w:rsidDel="002C2E41" w:rsidRDefault="00785224" w:rsidP="000562DF">
      <w:pPr>
        <w:keepNext/>
        <w:rPr>
          <w:moveFrom w:id="113" w:author="Prakash Kolan 1_23_2025" w:date="2026-01-23T23:11:00Z"/>
        </w:rPr>
      </w:pPr>
      <w:moveFrom w:id="114" w:author="Prakash Kolan 1_23_2025" w:date="2026-01-23T23:11:00Z">
        <w:r w:rsidDel="002C2E41">
          <w:t xml:space="preserve">To determine the relative cost of </w:t>
        </w:r>
        <w:r w:rsidR="001D4842" w:rsidDel="002C2E41">
          <w:t>establishing a transport connection over</w:t>
        </w:r>
        <w:r w:rsidDel="002C2E41">
          <w:t xml:space="preserve"> one or other </w:t>
        </w:r>
        <w:r w:rsidR="001D4842" w:rsidDel="002C2E41">
          <w:t xml:space="preserve">type of </w:t>
        </w:r>
        <w:r w:rsidDel="002C2E41">
          <w:t>Access Network available to the UE, it needs to be provided with at least the information outlined in table 7.X.2.</w:t>
        </w:r>
        <w:r w:rsidR="005B22DB" w:rsidDel="002C2E41">
          <w:t>2</w:t>
        </w:r>
        <w:r w:rsidDel="002C2E41">
          <w:t>-1.</w:t>
        </w:r>
      </w:moveFrom>
    </w:p>
    <w:p w14:paraId="4E722BCC" w14:textId="7284FEA7" w:rsidR="004339C8" w:rsidDel="002C2E41" w:rsidRDefault="004339C8" w:rsidP="004339C8">
      <w:pPr>
        <w:pStyle w:val="TH"/>
        <w:rPr>
          <w:moveFrom w:id="115" w:author="Prakash Kolan 1_23_2025" w:date="2026-01-23T23:11:00Z"/>
        </w:rPr>
      </w:pPr>
      <w:moveFrom w:id="116" w:author="Prakash Kolan 1_23_2025" w:date="2026-01-23T23:11:00Z">
        <w:r w:rsidDel="002C2E41">
          <w:t>Table 7.X.2.</w:t>
        </w:r>
        <w:r w:rsidR="005B22DB" w:rsidDel="002C2E41">
          <w:t>2</w:t>
        </w:r>
        <w:r w:rsidDel="002C2E41">
          <w:t>-1: Baseline Access Network Energy Cost Information</w:t>
        </w:r>
      </w:moveFrom>
    </w:p>
    <w:tbl>
      <w:tblPr>
        <w:tblStyle w:val="TableGrid"/>
        <w:tblW w:w="0" w:type="auto"/>
        <w:tblLook w:val="04A0" w:firstRow="1" w:lastRow="0" w:firstColumn="1" w:lastColumn="0" w:noHBand="0" w:noVBand="1"/>
      </w:tblPr>
      <w:tblGrid>
        <w:gridCol w:w="2262"/>
        <w:gridCol w:w="7359"/>
      </w:tblGrid>
      <w:tr w:rsidR="000D011D" w:rsidDel="00536F3F" w14:paraId="62C8C0AD" w14:textId="744FE1B8" w:rsidTr="004339C8">
        <w:trPr>
          <w:del w:id="117" w:author="Prakash Kolan 1_23_2025" w:date="2026-01-26T21:09:00Z"/>
        </w:trPr>
        <w:tc>
          <w:tcPr>
            <w:tcW w:w="2262" w:type="dxa"/>
            <w:shd w:val="clear" w:color="auto" w:fill="BFBFBF" w:themeFill="background1" w:themeFillShade="BF"/>
          </w:tcPr>
          <w:p w14:paraId="0D06FEAA" w14:textId="2BD29B43" w:rsidR="004339C8" w:rsidDel="00536F3F" w:rsidRDefault="004339C8" w:rsidP="00792E75">
            <w:pPr>
              <w:pStyle w:val="TAH"/>
              <w:rPr>
                <w:del w:id="118" w:author="Prakash Kolan 1_23_2025" w:date="2026-01-26T21:09:00Z"/>
                <w:moveFrom w:id="119" w:author="Prakash Kolan 1_23_2025" w:date="2026-01-23T23:11:00Z"/>
              </w:rPr>
            </w:pPr>
            <w:moveFrom w:id="120" w:author="Prakash Kolan 1_23_2025" w:date="2026-01-23T23:11:00Z">
              <w:del w:id="121" w:author="Prakash Kolan 1_23_2025" w:date="2026-01-26T21:09:00Z">
                <w:r w:rsidDel="00536F3F">
                  <w:delText>Abstract element</w:delText>
                </w:r>
              </w:del>
            </w:moveFrom>
          </w:p>
        </w:tc>
        <w:tc>
          <w:tcPr>
            <w:tcW w:w="7359" w:type="dxa"/>
            <w:shd w:val="clear" w:color="auto" w:fill="BFBFBF" w:themeFill="background1" w:themeFillShade="BF"/>
          </w:tcPr>
          <w:p w14:paraId="60647328" w14:textId="610768E4" w:rsidR="004339C8" w:rsidDel="00536F3F" w:rsidRDefault="004339C8" w:rsidP="00792E75">
            <w:pPr>
              <w:pStyle w:val="TAH"/>
              <w:rPr>
                <w:del w:id="122" w:author="Prakash Kolan 1_23_2025" w:date="2026-01-26T21:09:00Z"/>
                <w:moveFrom w:id="123" w:author="Prakash Kolan 1_23_2025" w:date="2026-01-23T23:11:00Z"/>
              </w:rPr>
            </w:pPr>
            <w:moveFrom w:id="124" w:author="Prakash Kolan 1_23_2025" w:date="2026-01-23T23:11:00Z">
              <w:del w:id="125" w:author="Prakash Kolan 1_23_2025" w:date="2026-01-26T21:09:00Z">
                <w:r w:rsidDel="00536F3F">
                  <w:delText>Semantics / constraints (abstract)</w:delText>
                </w:r>
              </w:del>
            </w:moveFrom>
          </w:p>
        </w:tc>
      </w:tr>
      <w:tr w:rsidR="000D011D" w:rsidDel="00536F3F" w14:paraId="38F24FA1" w14:textId="4759BBCA" w:rsidTr="004339C8">
        <w:trPr>
          <w:del w:id="126" w:author="Prakash Kolan 1_23_2025" w:date="2026-01-26T21:09:00Z"/>
        </w:trPr>
        <w:tc>
          <w:tcPr>
            <w:tcW w:w="2262" w:type="dxa"/>
          </w:tcPr>
          <w:p w14:paraId="6543E917" w14:textId="37934974" w:rsidR="004339C8" w:rsidDel="00536F3F" w:rsidRDefault="004339C8" w:rsidP="00792E75">
            <w:pPr>
              <w:pStyle w:val="TAL"/>
              <w:keepNext w:val="0"/>
              <w:rPr>
                <w:del w:id="127" w:author="Prakash Kolan 1_23_2025" w:date="2026-01-26T21:09:00Z"/>
                <w:moveFrom w:id="128" w:author="Prakash Kolan 1_23_2025" w:date="2026-01-23T23:11:00Z"/>
              </w:rPr>
            </w:pPr>
          </w:p>
        </w:tc>
        <w:tc>
          <w:tcPr>
            <w:tcW w:w="7359" w:type="dxa"/>
          </w:tcPr>
          <w:p w14:paraId="79520B91" w14:textId="2875B97D" w:rsidR="004339C8" w:rsidDel="00536F3F" w:rsidRDefault="004339C8" w:rsidP="00792E75">
            <w:pPr>
              <w:pStyle w:val="TAL"/>
              <w:keepNext w:val="0"/>
              <w:rPr>
                <w:del w:id="129" w:author="Prakash Kolan 1_23_2025" w:date="2026-01-26T21:09:00Z"/>
                <w:moveFrom w:id="130" w:author="Prakash Kolan 1_23_2025" w:date="2026-01-23T23:11:00Z"/>
              </w:rPr>
            </w:pPr>
          </w:p>
        </w:tc>
      </w:tr>
    </w:tbl>
    <w:p w14:paraId="4A63ECFA" w14:textId="6B03C699" w:rsidR="004339C8" w:rsidRPr="00F2546D" w:rsidDel="002C2E41" w:rsidRDefault="004339C8" w:rsidP="004339C8">
      <w:pPr>
        <w:rPr>
          <w:moveFrom w:id="131" w:author="Prakash Kolan 1_23_2025" w:date="2026-01-23T23:11:00Z"/>
        </w:rPr>
      </w:pPr>
    </w:p>
    <w:moveFromRangeEnd w:id="109"/>
    <w:p w14:paraId="6280EF99" w14:textId="39E7F102" w:rsidR="00F255D2" w:rsidRDefault="00F255D2" w:rsidP="00F255D2">
      <w:pPr>
        <w:pStyle w:val="Heading4"/>
      </w:pPr>
      <w:r>
        <w:lastRenderedPageBreak/>
        <w:t>7.</w:t>
      </w:r>
      <w:r w:rsidR="00641D96" w:rsidRPr="00E62006">
        <w:rPr>
          <w:highlight w:val="yellow"/>
        </w:rPr>
        <w:t>X</w:t>
      </w:r>
      <w:r>
        <w:t>.</w:t>
      </w:r>
      <w:del w:id="132" w:author="Prakash Kolan 1_23_2025" w:date="2026-01-26T21:11:00Z">
        <w:r w:rsidDel="003701EE">
          <w:delText>2</w:delText>
        </w:r>
      </w:del>
      <w:ins w:id="133" w:author="Prakash Kolan 1_23_2025" w:date="2026-01-26T21:11:00Z">
        <w:r w:rsidR="003701EE">
          <w:t>4</w:t>
        </w:r>
      </w:ins>
      <w:r>
        <w:t>.</w:t>
      </w:r>
      <w:ins w:id="134" w:author="Prakash Kolan 1_23_2025" w:date="2026-01-23T23:39:00Z">
        <w:r w:rsidR="009154DF">
          <w:t>1</w:t>
        </w:r>
      </w:ins>
      <w:del w:id="135" w:author="Prakash Kolan 1_23_2025" w:date="2026-01-23T23:39:00Z">
        <w:r w:rsidR="004B1C97" w:rsidDel="009154DF">
          <w:delText>3</w:delText>
        </w:r>
      </w:del>
      <w:r>
        <w:tab/>
        <w:t>R</w:t>
      </w:r>
      <w:r w:rsidRPr="00A153EB">
        <w:t xml:space="preserve">eference architecture for </w:t>
      </w:r>
      <w:r w:rsidR="00641D96">
        <w:t>client-driven switching from multipath to single path based on energy information from the network</w:t>
      </w:r>
    </w:p>
    <w:p w14:paraId="1A953689" w14:textId="76E5129A" w:rsidR="00F57E22" w:rsidRDefault="00B26703" w:rsidP="00E62006">
      <w:pPr>
        <w:keepNext/>
      </w:pPr>
      <w:del w:id="136" w:author="Prakash Kolan 1_23_2025" w:date="2026-01-26T21:13:00Z">
        <w:r w:rsidDel="003701EE">
          <w:delText xml:space="preserve">Based on the </w:delText>
        </w:r>
        <w:r w:rsidR="00F57E22" w:rsidDel="003701EE">
          <w:delText>reference architecture instantiated</w:delText>
        </w:r>
        <w:r w:rsidDel="003701EE">
          <w:delText xml:space="preserve"> in clause 7.6.2.</w:delText>
        </w:r>
        <w:r w:rsidR="00C42758" w:rsidDel="003701EE">
          <w:delText>4</w:delText>
        </w:r>
        <w:r w:rsidDel="003701EE">
          <w:delText>, f</w:delText>
        </w:r>
      </w:del>
      <w:ins w:id="137" w:author="Prakash Kolan 1_23_2025" w:date="2026-01-26T21:13:00Z">
        <w:r w:rsidR="003701EE">
          <w:t>F</w:t>
        </w:r>
      </w:ins>
      <w:r w:rsidR="00F255D2" w:rsidRPr="00396168">
        <w:t>igure</w:t>
      </w:r>
      <w:r>
        <w:t> </w:t>
      </w:r>
      <w:r w:rsidR="00F255D2" w:rsidRPr="00396168">
        <w:t>7.</w:t>
      </w:r>
      <w:r w:rsidR="00641D96" w:rsidRPr="00E62006">
        <w:rPr>
          <w:highlight w:val="yellow"/>
        </w:rPr>
        <w:t>X</w:t>
      </w:r>
      <w:r w:rsidR="00F255D2" w:rsidRPr="00396168">
        <w:t>.</w:t>
      </w:r>
      <w:del w:id="138" w:author="Prakash Kolan 1_23_2025" w:date="2026-01-26T21:12:00Z">
        <w:r w:rsidR="00F255D2" w:rsidRPr="00396168" w:rsidDel="003701EE">
          <w:delText>2</w:delText>
        </w:r>
      </w:del>
      <w:ins w:id="139" w:author="Prakash Kolan 1_23_2025" w:date="2026-01-26T21:12:00Z">
        <w:r w:rsidR="003701EE">
          <w:t>4</w:t>
        </w:r>
      </w:ins>
      <w:r w:rsidR="00F255D2" w:rsidRPr="00396168">
        <w:t>.</w:t>
      </w:r>
      <w:ins w:id="140" w:author="Prakash Kolan 1_23_2025" w:date="2026-01-26T21:10:00Z">
        <w:r w:rsidR="005C4D3D">
          <w:t>1</w:t>
        </w:r>
      </w:ins>
      <w:del w:id="141" w:author="Prakash Kolan 1_23_2025" w:date="2026-01-26T21:10:00Z">
        <w:r w:rsidR="004826A8" w:rsidDel="005C4D3D">
          <w:delText>4</w:delText>
        </w:r>
      </w:del>
      <w:r w:rsidR="00F255D2" w:rsidRPr="00396168">
        <w:t xml:space="preserve">-1 depicts a reference architecture that realises this candidate solution in the </w:t>
      </w:r>
      <w:r w:rsidR="00C42758">
        <w:t>generalised</w:t>
      </w:r>
      <w:r w:rsidR="00641D96">
        <w:t xml:space="preserve"> Media </w:t>
      </w:r>
      <w:r w:rsidR="00C42758">
        <w:t>Delivery</w:t>
      </w:r>
      <w:r w:rsidR="00F255D2" w:rsidRPr="007C5BA0">
        <w:t xml:space="preserve"> architecture defined in </w:t>
      </w:r>
      <w:r w:rsidR="00C42758">
        <w:t xml:space="preserve">clause 4.1.2 of </w:t>
      </w:r>
      <w:r w:rsidR="00F255D2" w:rsidRPr="007C5BA0">
        <w:t>TS</w:t>
      </w:r>
      <w:r>
        <w:t> </w:t>
      </w:r>
      <w:r w:rsidR="00F255D2" w:rsidRPr="007C5BA0">
        <w:t>26.501</w:t>
      </w:r>
      <w:r>
        <w:t> </w:t>
      </w:r>
      <w:r w:rsidR="00F255D2" w:rsidRPr="007C5BA0">
        <w:t>[23]</w:t>
      </w:r>
      <w:r w:rsidR="00641D96">
        <w:t>.</w:t>
      </w:r>
      <w:r w:rsidR="00F57E22">
        <w:t xml:space="preserve"> No new </w:t>
      </w:r>
      <w:r w:rsidR="00C42758">
        <w:t>reference points</w:t>
      </w:r>
      <w:r w:rsidR="00F57E22">
        <w:t xml:space="preserve"> between the</w:t>
      </w:r>
      <w:ins w:id="142" w:author="Richard Bradbury" w:date="2025-12-01T18:25:00Z">
        <w:r w:rsidR="00451952">
          <w:t xml:space="preserve"> </w:t>
        </w:r>
      </w:ins>
      <w:r w:rsidR="00F57E22">
        <w:t>entities in the network and the UE are defined in this solution.</w:t>
      </w:r>
    </w:p>
    <w:commentRangeStart w:id="143"/>
    <w:commentRangeStart w:id="144"/>
    <w:p w14:paraId="201B49FC" w14:textId="00AD0FE8" w:rsidR="00F255D2" w:rsidRPr="001C1429" w:rsidRDefault="00333B27" w:rsidP="00F255D2">
      <w:pPr>
        <w:jc w:val="center"/>
      </w:pPr>
      <w:r w:rsidRPr="00F57846">
        <w:object w:dxaOrig="19598" w:dyaOrig="11100" w14:anchorId="5BBB3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89pt;height:277.5pt" o:ole="">
            <v:imagedata r:id="rId18" o:title=""/>
          </v:shape>
          <o:OLEObject Type="Embed" ProgID="Visio.Drawing.15" ShapeID="_x0000_i1060" DrawAspect="Content" ObjectID="_1832350875" r:id="rId19"/>
        </w:object>
      </w:r>
      <w:commentRangeEnd w:id="143"/>
      <w:r w:rsidR="0008449F">
        <w:rPr>
          <w:rStyle w:val="CommentReference"/>
        </w:rPr>
        <w:commentReference w:id="143"/>
      </w:r>
      <w:commentRangeEnd w:id="144"/>
      <w:r w:rsidR="005E1DE4">
        <w:rPr>
          <w:rStyle w:val="CommentReference"/>
        </w:rPr>
        <w:commentReference w:id="144"/>
      </w:r>
    </w:p>
    <w:p w14:paraId="51F21220" w14:textId="23B09DE3" w:rsidR="00F255D2" w:rsidRPr="00C93293" w:rsidRDefault="00F255D2" w:rsidP="00F255D2">
      <w:pPr>
        <w:pStyle w:val="TF"/>
      </w:pPr>
      <w:r w:rsidRPr="00C93293">
        <w:t>Figure 7.</w:t>
      </w:r>
      <w:r w:rsidR="001F6C6B" w:rsidRPr="00E62006">
        <w:rPr>
          <w:highlight w:val="yellow"/>
        </w:rPr>
        <w:t>X</w:t>
      </w:r>
      <w:r w:rsidRPr="00C93293">
        <w:t>.2.</w:t>
      </w:r>
      <w:ins w:id="145" w:author="Prakash Kolan 1_23_2025" w:date="2026-01-26T21:10:00Z">
        <w:r w:rsidR="005C4D3D">
          <w:t>1</w:t>
        </w:r>
      </w:ins>
      <w:del w:id="146" w:author="Prakash Kolan 1_23_2025" w:date="2026-01-26T21:10:00Z">
        <w:r w:rsidR="004B1C97" w:rsidDel="005C4D3D">
          <w:delText>3</w:delText>
        </w:r>
      </w:del>
      <w:r w:rsidRPr="00C93293">
        <w:t xml:space="preserve">-1: </w:t>
      </w:r>
      <w:r>
        <w:t>R</w:t>
      </w:r>
      <w:r w:rsidRPr="00C93293">
        <w:t xml:space="preserve">eference architecture for </w:t>
      </w:r>
      <w:r w:rsidR="00FE6465">
        <w:t xml:space="preserve">client driven switching </w:t>
      </w:r>
      <w:del w:id="147" w:author="Prakash Kolan 1_23_2025" w:date="2026-01-26T21:10:00Z">
        <w:r w:rsidR="00FE6465" w:rsidDel="005C4D3D">
          <w:delText xml:space="preserve">from </w:delText>
        </w:r>
      </w:del>
      <w:ins w:id="148" w:author="Prakash Kolan 1_23_2025" w:date="2026-01-26T21:10:00Z">
        <w:r w:rsidR="005C4D3D">
          <w:t xml:space="preserve">between </w:t>
        </w:r>
      </w:ins>
      <w:r w:rsidR="00FE6465">
        <w:t xml:space="preserve">multipath transport session </w:t>
      </w:r>
      <w:ins w:id="149" w:author="Prakash Kolan 1_23_2025" w:date="2026-01-26T21:10:00Z">
        <w:r w:rsidR="005C4D3D">
          <w:t>and</w:t>
        </w:r>
      </w:ins>
      <w:del w:id="150" w:author="Prakash Kolan 1_23_2025" w:date="2026-01-26T21:10:00Z">
        <w:r w:rsidR="00FE6465" w:rsidDel="005C4D3D">
          <w:delText>to</w:delText>
        </w:r>
      </w:del>
      <w:r w:rsidR="00FE6465">
        <w:t xml:space="preserve"> a single path transport session</w:t>
      </w:r>
    </w:p>
    <w:p w14:paraId="4EAE3DB3" w14:textId="24B7D993" w:rsidR="00F255D2" w:rsidRDefault="002D0A31" w:rsidP="00F255D2">
      <w:r>
        <w:t xml:space="preserve">The Energy Information Function performs collection of energy consumption information for the application session as specified in </w:t>
      </w:r>
      <w:r w:rsidR="007D1D8C">
        <w:t>clause</w:t>
      </w:r>
      <w:r w:rsidR="003854DD">
        <w:t> </w:t>
      </w:r>
      <w:r w:rsidR="007D1D8C">
        <w:t xml:space="preserve">5.51.2.2 of </w:t>
      </w:r>
      <w:r>
        <w:t>TS</w:t>
      </w:r>
      <w:r w:rsidR="00F57E22">
        <w:t> </w:t>
      </w:r>
      <w:r w:rsidRPr="006D210B">
        <w:t>23</w:t>
      </w:r>
      <w:r w:rsidR="000D03B5">
        <w:t>.</w:t>
      </w:r>
      <w:r w:rsidRPr="006D210B">
        <w:t>501</w:t>
      </w:r>
      <w:r w:rsidR="00F57E22">
        <w:t> </w:t>
      </w:r>
      <w:r>
        <w:t>[</w:t>
      </w:r>
      <w:r w:rsidR="006D210B">
        <w:t>72</w:t>
      </w:r>
      <w:r>
        <w:t xml:space="preserve">]. This solution delivers this energy consumption information to the </w:t>
      </w:r>
      <w:r w:rsidR="00C42758">
        <w:t xml:space="preserve">Energy Information AF instantiated in the </w:t>
      </w:r>
      <w:r w:rsidR="00A51221">
        <w:t>Media </w:t>
      </w:r>
      <w:r>
        <w:t>AF</w:t>
      </w:r>
      <w:del w:id="151" w:author="Richard Bradbury" w:date="2025-12-01T18:26:00Z">
        <w:r w:rsidDel="004E609B">
          <w:delText>,</w:delText>
        </w:r>
      </w:del>
      <w:r>
        <w:t xml:space="preserve"> </w:t>
      </w:r>
      <w:r w:rsidR="00C42758">
        <w:t>and</w:t>
      </w:r>
      <w:r>
        <w:t xml:space="preserve"> forwards t</w:t>
      </w:r>
      <w:r w:rsidR="001C6D4F">
        <w:t>he information to</w:t>
      </w:r>
      <w:r>
        <w:t xml:space="preserve"> the </w:t>
      </w:r>
      <w:r w:rsidR="00C42758">
        <w:t xml:space="preserve">Energy Information Collector instantiated in the </w:t>
      </w:r>
      <w:r w:rsidR="00A51221">
        <w:t xml:space="preserve">Media </w:t>
      </w:r>
      <w:r>
        <w:t xml:space="preserve">Client over </w:t>
      </w:r>
      <w:r w:rsidR="003854DD">
        <w:t xml:space="preserve">reference point </w:t>
      </w:r>
      <w:r w:rsidR="00513E07">
        <w:t>E5</w:t>
      </w:r>
      <w:r>
        <w:t xml:space="preserve">. The </w:t>
      </w:r>
      <w:r w:rsidR="00A51221">
        <w:t xml:space="preserve">Media </w:t>
      </w:r>
      <w:r>
        <w:t xml:space="preserve">Client and the </w:t>
      </w:r>
      <w:r w:rsidR="00A51221">
        <w:t>Media</w:t>
      </w:r>
      <w:r>
        <w:t xml:space="preserve">-Aware Application then decide whether to switch </w:t>
      </w:r>
      <w:r w:rsidR="009C4126">
        <w:t xml:space="preserve">between </w:t>
      </w:r>
      <w:r>
        <w:t>a single</w:t>
      </w:r>
      <w:r w:rsidR="00C42758">
        <w:t>-</w:t>
      </w:r>
      <w:r>
        <w:t xml:space="preserve">path transport session </w:t>
      </w:r>
      <w:r w:rsidR="009C4126">
        <w:t>and a</w:t>
      </w:r>
      <w:r>
        <w:t xml:space="preserve"> multipath transport session</w:t>
      </w:r>
      <w:r w:rsidR="009C4126">
        <w:t xml:space="preserve"> </w:t>
      </w:r>
      <w:r w:rsidR="00C42758">
        <w:t xml:space="preserve">at reference point M4 </w:t>
      </w:r>
      <w:r w:rsidR="009C4126">
        <w:t xml:space="preserve">for </w:t>
      </w:r>
      <w:r w:rsidR="00C42758">
        <w:t>delivering</w:t>
      </w:r>
      <w:r w:rsidR="009C4126">
        <w:t xml:space="preserve"> </w:t>
      </w:r>
      <w:r w:rsidR="00C42758">
        <w:t>m</w:t>
      </w:r>
      <w:r w:rsidR="009C4126">
        <w:t>edia traffic</w:t>
      </w:r>
      <w:r>
        <w:t>.</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3C229054" w:rsidR="00F255D2" w:rsidRPr="00F17036" w:rsidRDefault="00F255D2" w:rsidP="00F255D2">
      <w:pPr>
        <w:pStyle w:val="B1"/>
        <w:ind w:left="284" w:firstLine="0"/>
      </w:pPr>
      <w:r>
        <w:t>-</w:t>
      </w:r>
      <w:r>
        <w:tab/>
        <w:t xml:space="preserve">The </w:t>
      </w:r>
      <w:r w:rsidRPr="004B3224">
        <w:rPr>
          <w:b/>
          <w:bCs/>
        </w:rPr>
        <w:t>Energy Information AF</w:t>
      </w:r>
      <w:r w:rsidR="00F17036">
        <w:t xml:space="preserve"> instantiated in the </w:t>
      </w:r>
      <w:r w:rsidR="00A51221">
        <w:t>Media</w:t>
      </w:r>
      <w:r w:rsidR="00F17036">
        <w:t> AF.</w:t>
      </w:r>
    </w:p>
    <w:p w14:paraId="18DEC5AD" w14:textId="2F35AEE9" w:rsidR="001D5681" w:rsidRPr="00F17036" w:rsidRDefault="001D5681" w:rsidP="001D5681">
      <w:pPr>
        <w:pStyle w:val="B1"/>
        <w:ind w:left="284" w:firstLine="0"/>
      </w:pPr>
      <w:bookmarkStart w:id="152" w:name="_Toc187660880"/>
      <w:bookmarkStart w:id="153" w:name="_Toc193473786"/>
      <w:r>
        <w:t>-</w:t>
      </w:r>
      <w:r>
        <w:tab/>
        <w:t xml:space="preserve">The </w:t>
      </w:r>
      <w:r w:rsidRPr="004B3224">
        <w:rPr>
          <w:b/>
          <w:bCs/>
        </w:rPr>
        <w:t xml:space="preserve">Energy Information </w:t>
      </w:r>
      <w:r>
        <w:rPr>
          <w:b/>
          <w:bCs/>
        </w:rPr>
        <w:t>Collector</w:t>
      </w:r>
      <w:r>
        <w:t xml:space="preserve"> instantiated in the Media Session Handler of the </w:t>
      </w:r>
      <w:r w:rsidR="00A51221">
        <w:t>Media</w:t>
      </w:r>
      <w:r>
        <w:t xml:space="preserve"> Client.</w:t>
      </w:r>
    </w:p>
    <w:p w14:paraId="20003602" w14:textId="77777777" w:rsidR="00FA5770" w:rsidRDefault="00FA5770" w:rsidP="00FA5770">
      <w:pPr>
        <w:keepNext/>
        <w:keepLines/>
        <w:spacing w:before="120"/>
        <w:ind w:left="1134" w:hanging="1134"/>
        <w:outlineLvl w:val="2"/>
        <w:rPr>
          <w:ins w:id="154" w:author="Prakash Kolan 1_18_2025" w:date="2026-01-22T16:42:00Z"/>
          <w:rFonts w:ascii="Arial" w:hAnsi="Arial"/>
          <w:sz w:val="28"/>
        </w:rPr>
      </w:pPr>
    </w:p>
    <w:p w14:paraId="1AD5F7C6" w14:textId="3319A5F7" w:rsidR="00FA5770" w:rsidRPr="005551C2" w:rsidRDefault="00FA5770" w:rsidP="00FA5770">
      <w:pPr>
        <w:keepNext/>
        <w:keepLines/>
        <w:spacing w:before="120"/>
        <w:ind w:left="1134" w:hanging="1134"/>
        <w:outlineLvl w:val="2"/>
        <w:rPr>
          <w:ins w:id="155" w:author="Prakash Kolan 1_18_2025" w:date="2026-01-22T16:42:00Z"/>
          <w:rFonts w:ascii="Arial" w:hAnsi="Arial"/>
          <w:sz w:val="28"/>
        </w:rPr>
      </w:pPr>
      <w:ins w:id="156" w:author="Prakash Kolan 1_18_2025" w:date="2026-01-22T16:42:00Z">
        <w:r w:rsidRPr="005551C2">
          <w:rPr>
            <w:rFonts w:ascii="Arial" w:hAnsi="Arial"/>
            <w:sz w:val="28"/>
          </w:rPr>
          <w:t>7.</w:t>
        </w:r>
        <w:r w:rsidRPr="00E62006">
          <w:rPr>
            <w:rFonts w:ascii="Arial" w:hAnsi="Arial"/>
            <w:sz w:val="28"/>
            <w:highlight w:val="yellow"/>
          </w:rPr>
          <w:t>X</w:t>
        </w:r>
        <w:r w:rsidRPr="005551C2">
          <w:rPr>
            <w:rFonts w:ascii="Arial" w:hAnsi="Arial"/>
            <w:sz w:val="28"/>
          </w:rPr>
          <w:t>.</w:t>
        </w:r>
        <w:r>
          <w:rPr>
            <w:rFonts w:ascii="Arial" w:hAnsi="Arial"/>
            <w:sz w:val="28"/>
          </w:rPr>
          <w:t>5</w:t>
        </w:r>
        <w:r w:rsidRPr="005551C2">
          <w:rPr>
            <w:rFonts w:ascii="Arial" w:hAnsi="Arial"/>
            <w:sz w:val="28"/>
          </w:rPr>
          <w:tab/>
        </w:r>
        <w:r>
          <w:rPr>
            <w:rFonts w:ascii="Arial" w:hAnsi="Arial"/>
            <w:sz w:val="28"/>
          </w:rPr>
          <w:t>Energy-related information</w:t>
        </w:r>
      </w:ins>
    </w:p>
    <w:p w14:paraId="0AE6CCBA" w14:textId="41DF0DFD" w:rsidR="002C2E41" w:rsidRDefault="002C2E41" w:rsidP="002C2E41">
      <w:pPr>
        <w:pStyle w:val="Heading4"/>
        <w:rPr>
          <w:moveTo w:id="157" w:author="Prakash Kolan 1_23_2025" w:date="2026-01-23T23:11:00Z"/>
        </w:rPr>
      </w:pPr>
      <w:moveToRangeStart w:id="158" w:author="Prakash Kolan 1_23_2025" w:date="2026-01-23T23:11:00Z" w:name="move220102294"/>
      <w:commentRangeStart w:id="159"/>
      <w:commentRangeStart w:id="160"/>
      <w:moveTo w:id="161" w:author="Prakash Kolan 1_23_2025" w:date="2026-01-23T23:11:00Z">
        <w:r>
          <w:t>7.</w:t>
        </w:r>
        <w:r w:rsidRPr="00E62006">
          <w:rPr>
            <w:highlight w:val="yellow"/>
          </w:rPr>
          <w:t>X</w:t>
        </w:r>
        <w:r>
          <w:t>.</w:t>
        </w:r>
        <w:del w:id="162" w:author="Prakash Kolan 1_23_2025" w:date="2026-01-23T23:11:00Z">
          <w:r w:rsidDel="002C2E41">
            <w:delText>2</w:delText>
          </w:r>
        </w:del>
      </w:moveTo>
      <w:ins w:id="163" w:author="Prakash Kolan 1_23_2025" w:date="2026-01-23T23:11:00Z">
        <w:r>
          <w:t>5</w:t>
        </w:r>
      </w:ins>
      <w:moveTo w:id="164" w:author="Prakash Kolan 1_23_2025" w:date="2026-01-23T23:11:00Z">
        <w:r>
          <w:t>.</w:t>
        </w:r>
        <w:del w:id="165" w:author="Prakash Kolan 1_23_2025" w:date="2026-01-23T23:11:00Z">
          <w:r w:rsidDel="002C2E41">
            <w:delText>2</w:delText>
          </w:r>
        </w:del>
      </w:moveTo>
      <w:ins w:id="166" w:author="Prakash Kolan 1_23_2025" w:date="2026-01-23T23:11:00Z">
        <w:r>
          <w:t>1</w:t>
        </w:r>
      </w:ins>
      <w:moveTo w:id="167" w:author="Prakash Kolan 1_23_2025" w:date="2026-01-23T23:11:00Z">
        <w:r>
          <w:tab/>
          <w:t>Access Network Energy Cost Information</w:t>
        </w:r>
        <w:commentRangeEnd w:id="159"/>
        <w:r>
          <w:rPr>
            <w:rStyle w:val="CommentReference"/>
            <w:rFonts w:ascii="Times New Roman" w:hAnsi="Times New Roman"/>
          </w:rPr>
          <w:commentReference w:id="159"/>
        </w:r>
        <w:commentRangeEnd w:id="160"/>
        <w:r>
          <w:rPr>
            <w:rStyle w:val="CommentReference"/>
            <w:rFonts w:ascii="Times New Roman" w:hAnsi="Times New Roman"/>
          </w:rPr>
          <w:commentReference w:id="160"/>
        </w:r>
      </w:moveTo>
    </w:p>
    <w:p w14:paraId="5348B9D6" w14:textId="3679C5A5" w:rsidR="002C2E41" w:rsidRPr="00785224" w:rsidRDefault="002C2E41" w:rsidP="002C2E41">
      <w:pPr>
        <w:keepNext/>
        <w:rPr>
          <w:moveTo w:id="168" w:author="Prakash Kolan 1_23_2025" w:date="2026-01-23T23:11:00Z"/>
        </w:rPr>
      </w:pPr>
      <w:moveTo w:id="169" w:author="Prakash Kolan 1_23_2025" w:date="2026-01-23T23:11:00Z">
        <w:r>
          <w:t xml:space="preserve">To determine the relative cost of establishing a transport connection over one or </w:t>
        </w:r>
        <w:del w:id="170" w:author="Prakash Kolan 1_23_2025" w:date="2026-01-26T21:13:00Z">
          <w:r w:rsidDel="00F16D09">
            <w:delText>other type of</w:delText>
          </w:r>
        </w:del>
      </w:moveTo>
      <w:ins w:id="171" w:author="Prakash Kolan 1_23_2025" w:date="2026-01-26T21:13:00Z">
        <w:r w:rsidR="00F16D09">
          <w:t>more</w:t>
        </w:r>
      </w:ins>
      <w:moveTo w:id="172" w:author="Prakash Kolan 1_23_2025" w:date="2026-01-23T23:11:00Z">
        <w:r>
          <w:t xml:space="preserve"> Access Network</w:t>
        </w:r>
      </w:moveTo>
      <w:ins w:id="173" w:author="Prakash Kolan 1_23_2025" w:date="2026-01-26T21:13:00Z">
        <w:r w:rsidR="00F16D09">
          <w:t>s</w:t>
        </w:r>
      </w:ins>
      <w:moveTo w:id="174" w:author="Prakash Kolan 1_23_2025" w:date="2026-01-23T23:11:00Z">
        <w:r>
          <w:t xml:space="preserve"> available to the UE, it needs to be provided with at least the information outlined in table 7.X.</w:t>
        </w:r>
        <w:del w:id="175" w:author="Prakash Kolan 1_23_2025" w:date="2026-01-23T23:12:00Z">
          <w:r w:rsidDel="009C78EE">
            <w:delText>2</w:delText>
          </w:r>
        </w:del>
      </w:moveTo>
      <w:ins w:id="176" w:author="Prakash Kolan 1_23_2025" w:date="2026-01-23T23:12:00Z">
        <w:r w:rsidR="009C78EE">
          <w:t>5</w:t>
        </w:r>
      </w:ins>
      <w:moveTo w:id="177" w:author="Prakash Kolan 1_23_2025" w:date="2026-01-23T23:11:00Z">
        <w:r>
          <w:t>.</w:t>
        </w:r>
        <w:del w:id="178" w:author="Prakash Kolan 1_23_2025" w:date="2026-01-23T23:12:00Z">
          <w:r w:rsidDel="009C78EE">
            <w:delText>2</w:delText>
          </w:r>
        </w:del>
      </w:moveTo>
      <w:ins w:id="179" w:author="Prakash Kolan 1_23_2025" w:date="2026-01-23T23:12:00Z">
        <w:r w:rsidR="009C78EE">
          <w:t>1</w:t>
        </w:r>
      </w:ins>
      <w:moveTo w:id="180" w:author="Prakash Kolan 1_23_2025" w:date="2026-01-23T23:11:00Z">
        <w:r>
          <w:t>-1.</w:t>
        </w:r>
      </w:moveTo>
    </w:p>
    <w:p w14:paraId="280E1E69" w14:textId="21180235" w:rsidR="002C2E41" w:rsidRDefault="002C2E41" w:rsidP="002C2E41">
      <w:pPr>
        <w:pStyle w:val="TH"/>
        <w:rPr>
          <w:moveTo w:id="181" w:author="Prakash Kolan 1_23_2025" w:date="2026-01-23T23:11:00Z"/>
        </w:rPr>
      </w:pPr>
      <w:moveTo w:id="182" w:author="Prakash Kolan 1_23_2025" w:date="2026-01-23T23:11:00Z">
        <w:r>
          <w:t>Table 7.X.</w:t>
        </w:r>
        <w:del w:id="183" w:author="Prakash Kolan 1_23_2025" w:date="2026-01-23T23:12:00Z">
          <w:r w:rsidDel="009C78EE">
            <w:delText>2</w:delText>
          </w:r>
        </w:del>
      </w:moveTo>
      <w:ins w:id="184" w:author="Prakash Kolan 1_23_2025" w:date="2026-01-23T23:12:00Z">
        <w:r w:rsidR="009C78EE">
          <w:t>5</w:t>
        </w:r>
      </w:ins>
      <w:moveTo w:id="185" w:author="Prakash Kolan 1_23_2025" w:date="2026-01-23T23:11:00Z">
        <w:r>
          <w:t>.</w:t>
        </w:r>
        <w:del w:id="186" w:author="Prakash Kolan 1_23_2025" w:date="2026-01-23T23:12:00Z">
          <w:r w:rsidDel="009C78EE">
            <w:delText>2</w:delText>
          </w:r>
        </w:del>
      </w:moveTo>
      <w:ins w:id="187" w:author="Prakash Kolan 1_23_2025" w:date="2026-01-23T23:12:00Z">
        <w:r w:rsidR="009C78EE">
          <w:t>1</w:t>
        </w:r>
      </w:ins>
      <w:moveTo w:id="188" w:author="Prakash Kolan 1_23_2025" w:date="2026-01-23T23:11:00Z">
        <w:r>
          <w:t>-1: Baseline Access Network Energy Cost Information</w:t>
        </w:r>
      </w:moveTo>
    </w:p>
    <w:tbl>
      <w:tblPr>
        <w:tblStyle w:val="TableGrid"/>
        <w:tblW w:w="0" w:type="auto"/>
        <w:tblLook w:val="04A0" w:firstRow="1" w:lastRow="0" w:firstColumn="1" w:lastColumn="0" w:noHBand="0" w:noVBand="1"/>
      </w:tblPr>
      <w:tblGrid>
        <w:gridCol w:w="2262"/>
        <w:gridCol w:w="7359"/>
      </w:tblGrid>
      <w:tr w:rsidR="008B28ED" w14:paraId="360CC7FE" w14:textId="77777777" w:rsidTr="00392F8C">
        <w:tc>
          <w:tcPr>
            <w:tcW w:w="2262" w:type="dxa"/>
            <w:shd w:val="clear" w:color="auto" w:fill="BFBFBF" w:themeFill="background1" w:themeFillShade="BF"/>
          </w:tcPr>
          <w:p w14:paraId="40B1698D" w14:textId="77777777" w:rsidR="002C2E41" w:rsidRDefault="002C2E41" w:rsidP="00392F8C">
            <w:pPr>
              <w:pStyle w:val="TAH"/>
              <w:rPr>
                <w:moveTo w:id="189" w:author="Prakash Kolan 1_23_2025" w:date="2026-01-23T23:11:00Z"/>
              </w:rPr>
            </w:pPr>
            <w:moveTo w:id="190" w:author="Prakash Kolan 1_23_2025" w:date="2026-01-23T23:11:00Z">
              <w:r>
                <w:t>Abstract element</w:t>
              </w:r>
            </w:moveTo>
          </w:p>
        </w:tc>
        <w:tc>
          <w:tcPr>
            <w:tcW w:w="7359" w:type="dxa"/>
            <w:shd w:val="clear" w:color="auto" w:fill="BFBFBF" w:themeFill="background1" w:themeFillShade="BF"/>
          </w:tcPr>
          <w:p w14:paraId="712B2408" w14:textId="77777777" w:rsidR="002C2E41" w:rsidRDefault="002C2E41" w:rsidP="00392F8C">
            <w:pPr>
              <w:pStyle w:val="TAH"/>
              <w:rPr>
                <w:moveTo w:id="191" w:author="Prakash Kolan 1_23_2025" w:date="2026-01-23T23:11:00Z"/>
              </w:rPr>
            </w:pPr>
            <w:moveTo w:id="192" w:author="Prakash Kolan 1_23_2025" w:date="2026-01-23T23:11:00Z">
              <w:r>
                <w:t>Semantics / constraints (abstract)</w:t>
              </w:r>
            </w:moveTo>
          </w:p>
        </w:tc>
      </w:tr>
      <w:tr w:rsidR="008B28ED" w14:paraId="6DDA7450" w14:textId="77777777" w:rsidTr="00392F8C">
        <w:tc>
          <w:tcPr>
            <w:tcW w:w="2262" w:type="dxa"/>
          </w:tcPr>
          <w:p w14:paraId="17E075B8" w14:textId="7D766583" w:rsidR="002C2E41" w:rsidRDefault="001565AC" w:rsidP="00392F8C">
            <w:pPr>
              <w:pStyle w:val="TAL"/>
              <w:keepNext w:val="0"/>
              <w:rPr>
                <w:moveTo w:id="193" w:author="Prakash Kolan 1_23_2025" w:date="2026-01-23T23:11:00Z"/>
              </w:rPr>
            </w:pPr>
            <w:ins w:id="194" w:author="Prakash Kolan 1_23_2025" w:date="2026-01-24T14:54:00Z">
              <w:r>
                <w:t>Access network energy cost</w:t>
              </w:r>
            </w:ins>
            <w:ins w:id="195" w:author="Prakash Kolan 1_23_2025" w:date="2026-01-24T14:57:00Z">
              <w:r w:rsidR="008102FB">
                <w:t xml:space="preserve"> </w:t>
              </w:r>
            </w:ins>
            <w:ins w:id="196" w:author="Prakash Kolan 1_23_2025" w:date="2026-01-26T21:14:00Z">
              <w:r w:rsidR="00F16D09">
                <w:t>information</w:t>
              </w:r>
            </w:ins>
          </w:p>
        </w:tc>
        <w:tc>
          <w:tcPr>
            <w:tcW w:w="7359" w:type="dxa"/>
          </w:tcPr>
          <w:p w14:paraId="1910D688" w14:textId="716146CF" w:rsidR="002C2E41" w:rsidRDefault="001565AC" w:rsidP="00392F8C">
            <w:pPr>
              <w:pStyle w:val="TAL"/>
              <w:keepNext w:val="0"/>
              <w:rPr>
                <w:moveTo w:id="197" w:author="Prakash Kolan 1_23_2025" w:date="2026-01-23T23:11:00Z"/>
              </w:rPr>
            </w:pPr>
            <w:ins w:id="198" w:author="Prakash Kolan 1_23_2025" w:date="2026-01-24T14:54:00Z">
              <w:r>
                <w:t>An array of descri</w:t>
              </w:r>
            </w:ins>
            <w:ins w:id="199" w:author="Prakash Kolan 1_23_2025" w:date="2026-01-24T14:55:00Z">
              <w:r>
                <w:t xml:space="preserve">ptors where each descriptor provides information about network energy cost </w:t>
              </w:r>
            </w:ins>
            <w:ins w:id="200" w:author="Prakash Kolan 1_23_2025" w:date="2026-01-24T14:56:00Z">
              <w:r>
                <w:t xml:space="preserve">for delivering application </w:t>
              </w:r>
            </w:ins>
            <w:ins w:id="201" w:author="Prakash Kolan 1_23_2025" w:date="2026-01-26T21:34:00Z">
              <w:r w:rsidR="00E92C2A">
                <w:t>flows</w:t>
              </w:r>
            </w:ins>
            <w:ins w:id="202" w:author="Prakash Kolan 1_23_2025" w:date="2026-01-24T14:56:00Z">
              <w:r>
                <w:t xml:space="preserve"> of the current Media Delivery session</w:t>
              </w:r>
            </w:ins>
            <w:ins w:id="203" w:author="Prakash Kolan 1_23_2025" w:date="2026-01-26T21:15:00Z">
              <w:r w:rsidR="00F16D09">
                <w:t xml:space="preserve"> over a specific access network</w:t>
              </w:r>
            </w:ins>
          </w:p>
        </w:tc>
      </w:tr>
    </w:tbl>
    <w:p w14:paraId="292C8E10" w14:textId="77777777" w:rsidR="002C2E41" w:rsidRPr="00F2546D" w:rsidRDefault="002C2E41" w:rsidP="002C2E41">
      <w:pPr>
        <w:rPr>
          <w:moveTo w:id="204" w:author="Prakash Kolan 1_23_2025" w:date="2026-01-23T23:11:00Z"/>
        </w:rPr>
      </w:pPr>
    </w:p>
    <w:moveToRangeEnd w:id="158"/>
    <w:p w14:paraId="1B86690A" w14:textId="07986B8B" w:rsidR="00FA5770" w:rsidRPr="005551C2" w:rsidDel="006A60EE" w:rsidRDefault="00FA5770" w:rsidP="00FA5770">
      <w:pPr>
        <w:keepNext/>
        <w:keepLines/>
        <w:spacing w:before="120"/>
        <w:ind w:left="1134" w:hanging="1134"/>
        <w:outlineLvl w:val="2"/>
        <w:rPr>
          <w:ins w:id="205" w:author="Prakash Kolan 1_18_2025" w:date="2026-01-22T16:41:00Z"/>
          <w:del w:id="206" w:author="Prakash Kolan 1_23_2025" w:date="2026-01-26T21:34:00Z"/>
          <w:rFonts w:ascii="Arial" w:hAnsi="Arial"/>
          <w:sz w:val="28"/>
        </w:rPr>
      </w:pPr>
    </w:p>
    <w:p w14:paraId="639C8903" w14:textId="2CBA405D" w:rsidR="00FA5770" w:rsidDel="006A60EE" w:rsidRDefault="00FA5770" w:rsidP="00CF3CC7">
      <w:pPr>
        <w:pStyle w:val="Heading3"/>
        <w:rPr>
          <w:ins w:id="207" w:author="Prakash Kolan 1_18_2025" w:date="2026-01-22T16:41:00Z"/>
          <w:del w:id="208" w:author="Prakash Kolan 1_23_2025" w:date="2026-01-26T21:34:00Z"/>
          <w:rFonts w:eastAsia="Arial" w:cs="Arial"/>
        </w:rPr>
      </w:pPr>
    </w:p>
    <w:p w14:paraId="5886F9C7" w14:textId="0313DF17" w:rsidR="00CF3CC7" w:rsidRDefault="00CF3CC7" w:rsidP="00CF3CC7">
      <w:pPr>
        <w:pStyle w:val="Heading3"/>
        <w:rPr>
          <w:rFonts w:eastAsia="Arial" w:cs="Arial"/>
        </w:rPr>
      </w:pPr>
      <w:r w:rsidRPr="00C93293">
        <w:rPr>
          <w:rFonts w:eastAsia="Arial" w:cs="Arial"/>
        </w:rPr>
        <w:t>7.</w:t>
      </w:r>
      <w:r w:rsidR="00365C72" w:rsidRPr="00E62006">
        <w:rPr>
          <w:rFonts w:eastAsia="Arial" w:cs="Arial"/>
          <w:highlight w:val="yellow"/>
        </w:rPr>
        <w:t>X</w:t>
      </w:r>
      <w:r w:rsidRPr="00C93293">
        <w:rPr>
          <w:rFonts w:eastAsia="Arial" w:cs="Arial"/>
        </w:rPr>
        <w:t>.</w:t>
      </w:r>
      <w:ins w:id="209" w:author="Prakash Kolan 1_18_2025" w:date="2026-01-22T16:42:00Z">
        <w:r w:rsidR="00FA5770">
          <w:rPr>
            <w:rFonts w:eastAsia="Arial" w:cs="Arial"/>
          </w:rPr>
          <w:t>6</w:t>
        </w:r>
      </w:ins>
      <w:r w:rsidRPr="00C93293">
        <w:tab/>
      </w:r>
      <w:r w:rsidRPr="00C93293">
        <w:rPr>
          <w:rFonts w:eastAsia="Arial" w:cs="Arial"/>
        </w:rPr>
        <w:t>Procedures</w:t>
      </w:r>
      <w:bookmarkEnd w:id="152"/>
      <w:bookmarkEnd w:id="153"/>
    </w:p>
    <w:p w14:paraId="3D8FCB08" w14:textId="1EF94D2D" w:rsidR="00CF3CC7" w:rsidRDefault="00CF3CC7" w:rsidP="00E62006">
      <w:pPr>
        <w:keepNext/>
      </w:pPr>
      <w:r w:rsidRPr="00103226">
        <w:rPr>
          <w:rFonts w:eastAsia="Arial"/>
        </w:rPr>
        <w:t>Figure</w:t>
      </w:r>
      <w:r w:rsidR="001F661D">
        <w:rPr>
          <w:rFonts w:eastAsia="Arial"/>
        </w:rPr>
        <w:t> </w:t>
      </w:r>
      <w:r w:rsidRPr="00103226">
        <w:rPr>
          <w:rFonts w:eastAsia="Arial"/>
        </w:rPr>
        <w:t>7.</w:t>
      </w:r>
      <w:r w:rsidR="00365C72" w:rsidRPr="00E62006">
        <w:rPr>
          <w:rFonts w:eastAsia="Arial"/>
          <w:highlight w:val="yellow"/>
        </w:rPr>
        <w:t>X</w:t>
      </w:r>
      <w:r w:rsidRPr="00103226">
        <w:rPr>
          <w:rFonts w:eastAsia="Arial"/>
        </w:rPr>
        <w:t>.</w:t>
      </w:r>
      <w:del w:id="210" w:author="Prakash Kolan 1_23_2025" w:date="2026-01-23T23:12:00Z">
        <w:r w:rsidRPr="00103226" w:rsidDel="009C78EE">
          <w:rPr>
            <w:rFonts w:eastAsia="Arial"/>
          </w:rPr>
          <w:delText>3</w:delText>
        </w:r>
      </w:del>
      <w:ins w:id="211" w:author="Prakash Kolan 1_23_2025" w:date="2026-01-23T23:12:00Z">
        <w:r w:rsidR="009C78EE">
          <w:rPr>
            <w:rFonts w:eastAsia="Arial"/>
          </w:rPr>
          <w:t>6</w:t>
        </w:r>
      </w:ins>
      <w:r w:rsidRPr="00103226">
        <w:rPr>
          <w:rFonts w:eastAsia="Arial"/>
        </w:rPr>
        <w:t xml:space="preserve">-1 details the steps for </w:t>
      </w:r>
      <w:r w:rsidR="0051383F">
        <w:rPr>
          <w:rFonts w:eastAsia="Arial"/>
        </w:rPr>
        <w:t xml:space="preserve">the </w:t>
      </w:r>
      <w:r w:rsidR="00431F12">
        <w:rPr>
          <w:rFonts w:eastAsia="Arial"/>
        </w:rPr>
        <w:t>procedure</w:t>
      </w:r>
      <w:r w:rsidR="0051383F">
        <w:rPr>
          <w:rFonts w:eastAsia="Arial"/>
        </w:rPr>
        <w:t xml:space="preserve"> on client</w:t>
      </w:r>
      <w:r w:rsidR="00F17036">
        <w:rPr>
          <w:rFonts w:eastAsia="Arial"/>
        </w:rPr>
        <w:t>-</w:t>
      </w:r>
      <w:r w:rsidR="0051383F">
        <w:rPr>
          <w:rFonts w:eastAsia="Arial"/>
        </w:rPr>
        <w:t>driven switching</w:t>
      </w:r>
      <w:r w:rsidR="00134B99">
        <w:rPr>
          <w:rFonts w:eastAsia="Arial"/>
        </w:rPr>
        <w:t xml:space="preserve"> </w:t>
      </w:r>
      <w:r w:rsidR="009C4126">
        <w:rPr>
          <w:rFonts w:eastAsia="Arial"/>
        </w:rPr>
        <w:t xml:space="preserve">between </w:t>
      </w:r>
      <w:r w:rsidR="0051383F">
        <w:rPr>
          <w:rFonts w:eastAsia="Arial"/>
        </w:rPr>
        <w:t xml:space="preserve">a multipath transport session </w:t>
      </w:r>
      <w:r w:rsidR="009C4126">
        <w:rPr>
          <w:rFonts w:eastAsia="Arial"/>
        </w:rPr>
        <w:t xml:space="preserve">and </w:t>
      </w:r>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sidRPr="00E62006">
        <w:rPr>
          <w:rFonts w:eastAsia="Arial"/>
          <w:highlight w:val="yellow"/>
        </w:rPr>
        <w:t>X</w:t>
      </w:r>
      <w:r>
        <w:rPr>
          <w:rFonts w:eastAsia="Arial"/>
        </w:rPr>
        <w:t>.2</w:t>
      </w:r>
      <w:r w:rsidRPr="00103226">
        <w:rPr>
          <w:rFonts w:eastAsia="Arial"/>
        </w:rPr>
        <w:t>.</w:t>
      </w:r>
    </w:p>
    <w:p w14:paraId="21F422EE" w14:textId="7827E5F6" w:rsidR="00E97A38" w:rsidRDefault="00E97A38" w:rsidP="00CF3CC7">
      <w:pPr>
        <w:pStyle w:val="TF"/>
        <w:rPr>
          <w:ins w:id="212" w:author="Prakash Kolan 1_23_2025" w:date="2026-01-24T00:37:00Z"/>
        </w:rPr>
      </w:pPr>
      <w:del w:id="213" w:author="Prakash Kolan 1_23_2025" w:date="2026-01-24T00:37:00Z">
        <w:r w:rsidDel="0071387C">
          <w:rPr>
            <w:noProof/>
          </w:rPr>
          <w:drawing>
            <wp:inline distT="0" distB="0" distL="0" distR="0" wp14:anchorId="00FFDD2F" wp14:editId="5453D47B">
              <wp:extent cx="6115685" cy="5020310"/>
              <wp:effectExtent l="0" t="0" r="0" b="8890"/>
              <wp:docPr id="1"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pic:cNvPicPr>
                        <a:picLocks noChangeAspect="1"/>
                      </pic:cNvPicPr>
                    </pic:nvPicPr>
                    <pic:blipFill>
                      <a:blip r:embed="rId20"/>
                      <a:stretch>
                        <a:fillRect/>
                      </a:stretch>
                    </pic:blipFill>
                    <pic:spPr>
                      <a:xfrm>
                        <a:off x="0" y="0"/>
                        <a:ext cx="6115685" cy="5020310"/>
                      </a:xfrm>
                      <a:prstGeom prst="rect">
                        <a:avLst/>
                      </a:prstGeom>
                    </pic:spPr>
                  </pic:pic>
                </a:graphicData>
              </a:graphic>
            </wp:inline>
          </w:drawing>
        </w:r>
      </w:del>
    </w:p>
    <w:p w14:paraId="2AFFBD06" w14:textId="74B3A2DC" w:rsidR="0071387C" w:rsidRDefault="00DE669C" w:rsidP="00CF3CC7">
      <w:pPr>
        <w:pStyle w:val="TF"/>
        <w:rPr>
          <w:ins w:id="214" w:author="Prakash Kolan 2_11_2026" w:date="2026-02-11T20:41:00Z"/>
        </w:rPr>
      </w:pPr>
      <w:ins w:id="215" w:author="Prakash Kolan 1_23_2025" w:date="2026-02-02T14:53:00Z">
        <w:del w:id="216" w:author="Prakash Kolan 2_11_2026" w:date="2026-02-11T20:41:00Z">
          <w:r w:rsidDel="0085141D">
            <w:rPr>
              <w:noProof/>
            </w:rPr>
            <w:lastRenderedPageBreak/>
            <w:drawing>
              <wp:inline distT="0" distB="0" distL="0" distR="0" wp14:anchorId="0E975172" wp14:editId="2A7BC1F1">
                <wp:extent cx="6115685" cy="3733800"/>
                <wp:effectExtent l="0" t="0" r="0" b="0"/>
                <wp:docPr id="6" name="Msc-generator signalling" descr="Msc-generator~|version=8.6.3~|lang=signalling~|size=819x50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vspace 10;~nApp--ext: ~qMedia delivery session setup with energy subscription\n and energy information exchange\n\i\b\c(blue)\{Access Network Energy Cost information\}\c()\b\i\n (steps 1-14 of baseline procedure)~q;~nhide EIF;~nhide AF;~nhide EIAF;~nhide EIC;~nApp--MSH [delta, text.wrap=yes]: Dec~0ide whether to switch between multipath and\nsingle path;~nMSH-~gMP : Update transport\nsession;~nMP--MP : Apply new \n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819x50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vspace 10;~nApp--ext: ~qMedia delivery session setup with energy subscription\n and energy information exchange\n\i\b\c(blue)\{Access Network Energy Cost information\}\c()\b\i\n (steps 1-14 of baseline procedure)~q;~nhide EIF;~nhide AF;~nhide EIAF;~nhide EIC;~nApp--MSH [delta, text.wrap=yes]: Dec~0ide whether to switch between multipath and\nsingle path;~nMSH-~gMP : Update transport\nsession;~nMP--MP : Apply new \n configuration;~nvspace 10;~nMP~l-~gAS [arrow.type=dot]: ~qMedia delivery over new transport session\n\BM4~q;~n~|"/>
                        <pic:cNvPicPr>
                          <a:picLocks noChangeAspect="1"/>
                        </pic:cNvPicPr>
                      </pic:nvPicPr>
                      <pic:blipFill>
                        <a:blip r:embed="rId21"/>
                        <a:stretch>
                          <a:fillRect/>
                        </a:stretch>
                      </pic:blipFill>
                      <pic:spPr>
                        <a:xfrm>
                          <a:off x="0" y="0"/>
                          <a:ext cx="6115685" cy="3733800"/>
                        </a:xfrm>
                        <a:prstGeom prst="rect">
                          <a:avLst/>
                        </a:prstGeom>
                      </pic:spPr>
                    </pic:pic>
                  </a:graphicData>
                </a:graphic>
              </wp:inline>
            </w:drawing>
          </w:r>
        </w:del>
      </w:ins>
    </w:p>
    <w:p w14:paraId="49B40FEC" w14:textId="22C09830" w:rsidR="0085141D" w:rsidRDefault="0085141D" w:rsidP="00CF3CC7">
      <w:pPr>
        <w:pStyle w:val="TF"/>
      </w:pPr>
      <w:ins w:id="217" w:author="Prakash Kolan 2_11_2026" w:date="2026-02-11T20:41:00Z">
        <w:r>
          <w:rPr>
            <w:noProof/>
          </w:rPr>
          <w:lastRenderedPageBreak/>
          <w:drawing>
            <wp:inline distT="0" distB="0" distL="0" distR="0" wp14:anchorId="519B1B6A" wp14:editId="46779144">
              <wp:extent cx="3429000" cy="6858000"/>
              <wp:effectExtent l="0" t="0" r="0" b="0"/>
              <wp:docPr id="2" name="Msc-generator signalling" descr="Msc-generator~|version=8.6.3~|lang=signalling~|size=1637x327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container [fill.color=MScolour]: ~qMedia Session Handler~q {~n~9~3MSH [fill.color=MScolour]: ~q~q;~n~9~3EIC [fill.color=EIcolour]: Energy\nInformation\nCollector;~n~8};~n~4};~n};~nAFcontainer [fill.color=MScolour]: ~q5GMS AF~q {~n~4EIAF [fill.color=EIcolour]: ~qEnergy\nInformation\nAF~q;~n~4AF [fill.color=MScolour]: ~q~q;~n};~nEIF [fill.color=CoreColour]: ~qEnergy\nInformation\nFunction~q;~nAS [fill.color=MScolour]: ~q5GMS AS~q;~nAP [fill.color=APcolour]: ~q5GMS\nApplication\nProvider~q;~n~n~nvspace 5;~nbox [line.corner=round, line.color=~qnone~q, fill.color=EIcolour,0.3, number=no]: ~q\I\BEnergy-related information collection provisioning~q {~n~4vspace 5;~n~4AP-~gAF-~gEIAF: ~qEnergy-related information provisioning\n\i\b\c(blue)\{transport session switching\}\c()\b\i\n\bM1\b~q;~n~4EIAF-~gEIF: ~qSubscribe to NF Energy Information\n\i\{Application ID\}\i\n\bE12\b~q;~n~4EIF-~gEIAF [number=no]: ~qImmediate NF Energy Information report~q;~n~4EIAF-~gAS: ~qConfigure AS Energy Information collection\n\i\{Application ID, Notification URL\}\i\n\bE3\b~q;~n~4box ++ [tag=~qopt~q, number=no, fill.color=EIcolour,0.4] {~n~8EIAF-~gAS: ~qSubscribe to AS Energy Information\n\i\{Application ID, Notification URL\}\i\n\bE3\b~q;~n~4};~n~4AS-~gEIAF [number=no]: ~qImmediate AS Energy Information report~q;~n};~n~n...[number=no]: Time passes...;~n~nbox -- [line.corner=round, line.color=~qnone~q, fill.color=MScolour,0.2, number=no]: ~q\I\BMedia streaming session initiation~q {~n~4vspace 5;~n~4App-~gMAF-~gMSH: ~qInitiate media streaming session\n\i\b\{Enable Energy Information collection\}()\b\i\n\bM6\b~q;~n~4MSH-~gAF: Acquire Service Access Information\n\bM5\b;~n~4AF-~gMSH [number=no]: Service Access Information\n\I\{Application ID, Energy Information AF locator\};~n~4hide AF;~n~n~4# Configuration of Energy Information Collector~n~4vspace 7;~n~4box -- [line.corner=round, line.color=~qnone~q, number=no, fill.color=EIcolour,0.3]: ~q\I\BEnergy Information configuration~q {~n~8vspace 5;~n~8MSH-~gEIC: ~qCreate context\n\i\{Energy Information AF locator,\nApplication ID, Session ID\}\i~q;~n~8EIC-~gEIAF: ~qRequest UE Energy Information\ncollection configuration\n\i\{Application ID\}\i\n\bE5\b~q;~n~8EIAF-~gEIC [number=no]: ~qUE Energy Information\ncollection configuration\n\i\{Subscription endpoint\}\i~q;~n~4};~n~n~4vspace 7;~n~4# Energy Information initial subscription~n~4box ++ [tag=~qopt~q, number=no, fill.color=EIcolour,0.3]: ~q\I\BInitial Energy Information subscription and reporting~q {~n~8vspace 5;~n~8EIC-~gEIAF: ~qSubscribe to Energy Information\n\i\{Application ID, Session ID\}\i\n\bE5\b~q;~n~8EIAF--EIAF: ~qNetwork Energy\n information processing~q;~n~8vspace 3;~n~8EIAF-~gEIC: ~qExpose Network Energy\n Information report\n\bE5\b~q;~n~8vspace 5;~n~n~8box ++ [tag=~qopt~q, number=no, fill.color=EIcolour,0.4]: ~q\I\BUE Energy Information subscription and reporting~q {~n~9~3EIC-~gMSH-~gMAF : UE Energy Information subscription\n\bM11\b;~n~9~3MAF-~gMSH-~gEIC [number=no]: Immediate UE Energy Information report;~n~8};~n~n~8vspace 5;~n~8EIC--EIC: Energy information\n processing;~n~8EIC-~gMSH-~gMAF: Expose energy information report\n\bM11\b;~n~4};~n~n~4vspace 7;~n~4MSH-~gApp: ~qMedia Entry Points~q;~n~4~n~4vspace 5;~n~4App--App: ~qSelect\nMedia Entry Point~q;~n~4App-~gMAF: ~qStart\nmedia streaming\n\bM7\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vspace 3;~n~8EIAF-~gEIC: ~qExpose Network Energy\nInformation report\n\i\b\c(blue)\{access network energy cost information\}\c()\b\i\n\bE5\b~q;~n~8box ++ [tag=~qopt~q, label=~q\IUE Energy Information reporting~q, number=no, fill.color=EIcolour,0.4] {~n~9~3MAF-~gMSH-~gEIC: Expose UE Energy Information report\n\bM11\b;~n~8};~n~8vspace 5;~8~n~8EIC--EIC: Energy information\n processing;~n~8EIC-~gMSH-~gMAF: Expose energy information report\n\bM11\b;~n~8vspace 5;~n~8box ++ [number=no, fill.color=EIcolour,0.3] {~n~9~3MSH-~gApp: ~qEnergy-related information exposure\n\bM6\b~q; ~n~9~3App--App [delta, text.wrap=yes, number=no]: 25a: Dec~0ide whether to switch between multipath and\nsingle path;~n~8};~n~8box ++ [tag=~qopt~q, number=no, fill.color=EIcolour,0.3] {~n~9~3App~gAP : ~qEnergy-related information exposure\n\bM8\b\n\IOut of scope~q;~n~8};~n~8App-~gMAF [delta,number=no]: 26a: Update transport\nsession;~n~8MAF--MAF [delta,number=no]: 26b: Apply new \n configuration;~n~8hide App;~n~4} [tag=~q~q, number=no, fill.color=MScolour,0.0]: ~q\I\BMedia delivery~q {~n~8box ++ [tag=~qopt~q, number=no, fill.color=MScolour,0.3]: ~q\I\B\I\B(Re)acquire Media Entry Point~q {~n~9~3MAF~l-~gAS~l~gAP [arrow.type=dot]: ~qEstablish transport session for the Media Entry Points\n\bM4 + M2\b~q;~n~9~3MAF-~gAS~gAP: ~qRequest Media Entry Point\n\bM4 + M2\b~q;~n~9~3MAF~l-AS~lAP [number=no]: ~qMedia Entry Point~q;~n~8};~n~n~8#show Client, EIAF, EIF;~n~8vspace 5;~n~8box ++ [tag=~qopt~q, number=no, fill.color=MScolour,0.3]: ~q\I\B\I\BMedia streaming session adaptation based on energy information~q {~n~9~3MAF++MAF: ~qSelect\nService Operation Point\nbased on energy information~q;~3~n~9~3MAF~l-~gAS~l~gAP [arrow.type=dot]: ~qEstablish transport session for media streaming\n\bM4 + M2\b~q;~n~9~3#MSH-~gAF: ~qInstantiate Dynamic Policy\n\bM5\b~q;~n~9~3MAF-~gMSH: ~qService Operation Point\nchanged notification\n\i\{Service Data Flow filter(s)\}\i\b\n\bM11\b~q;~n~n~9~3# Energy Information resubscription~n~9~3vspace 7;~n~9~3box -- [line.corner=round, line.color=~qnone~q, number=no, fill.color=EIcolour,0.3]: ~q\I\BEnergy Information subscription modification~q {~n~9~7vspace 5;~n~9~7MSH-~gEIC: ~qModify context\n\i\{Session ID, Service Data Flow filter(s)\}\i~q;~n~9~7EIC-~gEIAF: ~qSubscribe to Energy Information\n\i\{Session ID, Service Data Flow filter(s)\}\i\n\bE5\b~q;~n~9~7EIAF-~gEIF: ~qSubscribe to NF Energy Information\n\bE12\b~q;~n~9~7#EIAF-~gAS: ~qConfigure AS Energy Information collection\n\i\{Notification URL\}\n\bE5\b~q;~n~9~7box ++ [tag=~qopt~q, number=no, fill.color=EIcolour,0.4] {~n~9~9~2EIAF-~gAS: ~qSubscribe to AS Energy Information\n\i\{Service Data Flow filter(s), Notification URL\}\i\n\bE3\b~q;~n~9~7};~n~9~7box ++ [tag=~qopt~q, label=~q\I\BUE Energy Information subscription~q, number=no, fill.color=EIcolour,0.4] {~n~9~9~2EIC-~gMSH-~gMAF: UE Energy Information subscription\n\bM11\b;~n~9~7};~n~9~3};~n~8};~n~n~8vspace 7;~n~8MAF~l-~gAS~l~gAP: ~qMedia streaming\n\bM4 + M2\b~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37x327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container [fill.color=MScolour]: ~qMedia Session Handler~q {~n~9~3MSH [fill.color=MScolour]: ~q~q;~n~9~3EIC [fill.color=EIcolour]: Energy\nInformation\nCollector;~n~8};~n~4};~n};~nAFcontainer [fill.color=MScolour]: ~q5GMS AF~q {~n~4EIAF [fill.color=EIcolour]: ~qEnergy\nInformation\nAF~q;~n~4AF [fill.color=MScolour]: ~q~q;~n};~nEIF [fill.color=CoreColour]: ~qEnergy\nInformation\nFunction~q;~nAS [fill.color=MScolour]: ~q5GMS AS~q;~nAP [fill.color=APcolour]: ~q5GMS\nApplication\nProvider~q;~n~n~nvspace 5;~nbox [line.corner=round, line.color=~qnone~q, fill.color=EIcolour,0.3, number=no]: ~q\I\BEnergy-related information collection provisioning~q {~n~4vspace 5;~n~4AP-~gAF-~gEIAF: ~qEnergy-related information provisioning\n\i\b\c(blue)\{transport session switching\}\c()\b\i\n\bM1\b~q;~n~4EIAF-~gEIF: ~qSubscribe to NF Energy Information\n\i\{Application ID\}\i\n\bE12\b~q;~n~4EIF-~gEIAF [number=no]: ~qImmediate NF Energy Information report~q;~n~4EIAF-~gAS: ~qConfigure AS Energy Information collection\n\i\{Application ID, Notification URL\}\i\n\bE3\b~q;~n~4box ++ [tag=~qopt~q, number=no, fill.color=EIcolour,0.4] {~n~8EIAF-~gAS: ~qSubscribe to AS Energy Information\n\i\{Application ID, Notification URL\}\i\n\bE3\b~q;~n~4};~n~4AS-~gEIAF [number=no]: ~qImmediate AS Energy Information report~q;~n};~n~n...[number=no]: Time passes...;~n~nbox -- [line.corner=round, line.color=~qnone~q, fill.color=MScolour,0.2, number=no]: ~q\I\BMedia streaming session initiation~q {~n~4vspace 5;~n~4App-~gMAF-~gMSH: ~qInitiate media streaming session\n\i\b\{Enable Energy Information collection\}()\b\i\n\bM6\b~q;~n~4MSH-~gAF: Acquire Service Access Information\n\bM5\b;~n~4AF-~gMSH [number=no]: Service Access Information\n\I\{Application ID, Energy Information AF locator\};~n~4hide AF;~n~n~4# Configuration of Energy Information Collector~n~4vspace 7;~n~4box -- [line.corner=round, line.color=~qnone~q, number=no, fill.color=EIcolour,0.3]: ~q\I\BEnergy Information configuration~q {~n~8vspace 5;~n~8MSH-~gEIC: ~qCreate context\n\i\{Energy Information AF locator,\nApplication ID, Session ID\}\i~q;~n~8EIC-~gEIAF: ~qRequest UE Energy Information\ncollection configuration\n\i\{Application ID\}\i\n\bE5\b~q;~n~8EIAF-~gEIC [number=no]: ~qUE Energy Information\ncollection configuration\n\i\{Subscription endpoint\}\i~q;~n~4};~n~n~4vspace 7;~n~4# Energy Information initial subscription~n~4box ++ [tag=~qopt~q, number=no, fill.color=EIcolour,0.3]: ~q\I\BInitial Energy Information subscription and reporting~q {~n~8vspace 5;~n~8EIC-~gEIAF: ~qSubscribe to Energy Information\n\i\{Application ID, Session ID\}\i\n\bE5\b~q;~n~8EIAF--EIAF: ~qNetwork Energy\n information processing~q;~n~8vspace 3;~n~8EIAF-~gEIC: ~qExpose Network Energy\n Information report\n\bE5\b~q;~n~8vspace 5;~n~n~8box ++ [tag=~qopt~q, number=no, fill.color=EIcolour,0.4]: ~q\I\BUE Energy Information subscription and reporting~q {~n~9~3EIC-~gMSH-~gMAF : UE Energy Information subscription\n\bM11\b;~n~9~3MAF-~gMSH-~gEIC [number=no]: Immediate UE Energy Information report;~n~8};~n~n~8vspace 5;~n~8EIC--EIC: Energy information\n processing;~n~8EIC-~gMSH-~gMAF: Expose energy information report\n\bM11\b;~n~4};~n~n~4vspace 7;~n~4MSH-~gApp: ~qMedia Entry Points~q;~n~4~n~4vspace 5;~n~4App--App: ~qSelect\nMedia Entry Point~q;~n~4App-~gMAF: ~qStart\nmedia streaming\n\bM7\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vspace 3;~n~8EIAF-~gEIC: ~qExpose Network Energy\nInformation report\n\i\b\c(blue)\{access network energy cost information\}\c()\b\i\n\bE5\b~q;~n~8box ++ [tag=~qopt~q, label=~q\IUE Energy Information reporting~q, number=no, fill.color=EIcolour,0.4] {~n~9~3MAF-~gMSH-~gEIC: Expose UE Energy Information report\n\bM11\b;~n~8};~n~8vspace 5;~8~n~8EIC--EIC: Energy information\n processing;~n~8EIC-~gMSH-~gMAF: Expose energy information report\n\bM11\b;~n~8vspace 5;~n~8box ++ [number=no, fill.color=EIcolour,0.3] {~n~9~3MSH-~gApp: ~qEnergy-related information exposure\n\bM6\b~q; ~n~9~3App--App [delta, text.wrap=yes, number=no]: 25a: Dec~0ide whether to switch between multipath and\nsingle path;~n~8};~n~8box ++ [tag=~qopt~q, number=no, fill.color=EIcolour,0.3] {~n~9~3App~gAP : ~qEnergy-related information exposure\n\bM8\b\n\IOut of scope~q;~n~8};~n~8App-~gMAF [delta,number=no]: 26a: Update transport\nsession;~n~8MAF--MAF [delta,number=no]: 26b: Apply new \n configuration;~n~8hide App;~n~4} [tag=~q~q, number=no, fill.color=MScolour,0.0]: ~q\I\BMedia delivery~q {~n~8box ++ [tag=~qopt~q, number=no, fill.color=MScolour,0.3]: ~q\I\B\I\B(Re)acquire Media Entry Point~q {~n~9~3MAF~l-~gAS~l~gAP [arrow.type=dot]: ~qEstablish transport session for the Media Entry Points\n\bM4 + M2\b~q;~n~9~3MAF-~gAS~gAP: ~qRequest Media Entry Point\n\bM4 + M2\b~q;~n~9~3MAF~l-AS~lAP [number=no]: ~qMedia Entry Point~q;~n~8};~n~n~8#show Client, EIAF, EIF;~n~8vspace 5;~n~8box ++ [tag=~qopt~q, number=no, fill.color=MScolour,0.3]: ~q\I\B\I\BMedia streaming session adaptation based on energy information~q {~n~9~3MAF++MAF: ~qSelect\nService Operation Point\nbased on energy information~q;~3~n~9~3MAF~l-~gAS~l~gAP [arrow.type=dot]: ~qEstablish transport session for media streaming\n\bM4 + M2\b~q;~n~9~3#MSH-~gAF: ~qInstantiate Dynamic Policy\n\bM5\b~q;~n~9~3MAF-~gMSH: ~qService Operation Point\nchanged notification\n\i\{Service Data Flow filter(s)\}\i\b\n\bM11\b~q;~n~n~9~3# Energy Information resubscription~n~9~3vspace 7;~n~9~3box -- [line.corner=round, line.color=~qnone~q, number=no, fill.color=EIcolour,0.3]: ~q\I\BEnergy Information subscription modification~q {~n~9~7vspace 5;~n~9~7MSH-~gEIC: ~qModify context\n\i\{Session ID, Service Data Flow filter(s)\}\i~q;~n~9~7EIC-~gEIAF: ~qSubscribe to Energy Information\n\i\{Session ID, Service Data Flow filter(s)\}\i\n\bE5\b~q;~n~9~7EIAF-~gEIF: ~qSubscribe to NF Energy Information\n\bE12\b~q;~n~9~7#EIAF-~gAS: ~qConfigure AS Energy Information collection\n\i\{Notification URL\}\n\bE5\b~q;~n~9~7box ++ [tag=~qopt~q, number=no, fill.color=EIcolour,0.4] {~n~9~9~2EIAF-~gAS: ~qSubscribe to AS Energy Information\n\i\{Service Data Flow filter(s), Notification URL\}\i\n\bE3\b~q;~n~9~7};~n~9~7box ++ [tag=~qopt~q, label=~q\I\BUE Energy Information subscription~q, number=no, fill.color=EIcolour,0.4] {~n~9~9~2EIC-~gMSH-~gMAF: UE Energy Information subscription\n\bM11\b;~n~9~7};~n~9~3};~n~8};~n~n~8vspace 7;~n~8MAF~l-~gAS~l~gAP: ~qMedia streaming\n\bM4 + M2\b~q;~n~4};~n};~n~|"/>
                      <pic:cNvPicPr>
                        <a:picLocks noChangeAspect="1"/>
                      </pic:cNvPicPr>
                    </pic:nvPicPr>
                    <pic:blipFill>
                      <a:blip r:embed="rId22"/>
                      <a:stretch>
                        <a:fillRect/>
                      </a:stretch>
                    </pic:blipFill>
                    <pic:spPr>
                      <a:xfrm>
                        <a:off x="0" y="0"/>
                        <a:ext cx="3429000" cy="6858000"/>
                      </a:xfrm>
                      <a:prstGeom prst="rect">
                        <a:avLst/>
                      </a:prstGeom>
                    </pic:spPr>
                  </pic:pic>
                </a:graphicData>
              </a:graphic>
            </wp:inline>
          </w:drawing>
        </w:r>
      </w:ins>
    </w:p>
    <w:p w14:paraId="506CD7F5" w14:textId="30965522" w:rsidR="00CF3CC7" w:rsidRDefault="00CF3CC7" w:rsidP="00CF3CC7">
      <w:pPr>
        <w:pStyle w:val="TF"/>
      </w:pPr>
      <w:r w:rsidRPr="00C93293">
        <w:t>Figure 7.</w:t>
      </w:r>
      <w:r w:rsidR="001C6D4F">
        <w:t>X</w:t>
      </w:r>
      <w:r w:rsidRPr="00C93293">
        <w:t>.</w:t>
      </w:r>
      <w:del w:id="218" w:author="Prakash Kolan 1_23_2025" w:date="2026-01-23T23:13:00Z">
        <w:r w:rsidRPr="00C93293" w:rsidDel="009C78EE">
          <w:delText>3</w:delText>
        </w:r>
      </w:del>
      <w:ins w:id="219" w:author="Prakash Kolan 1_23_2025" w:date="2026-01-23T23:13:00Z">
        <w:r w:rsidR="009C78EE">
          <w:t>6</w:t>
        </w:r>
      </w:ins>
      <w:r w:rsidRPr="00C93293">
        <w:t xml:space="preserve">-1: Procedures for </w:t>
      </w:r>
      <w:r w:rsidRPr="00A35FF8">
        <w:t xml:space="preserve">client-driven </w:t>
      </w:r>
      <w:r w:rsidR="006D2FEC">
        <w:t xml:space="preserve">switching of a Media </w:t>
      </w:r>
      <w:r w:rsidR="009C24E2">
        <w:t xml:space="preserve">Delivery </w:t>
      </w:r>
      <w:r w:rsidR="006D2FEC">
        <w:t>session from multipath to a single path</w:t>
      </w:r>
      <w:r w:rsidR="006B224C">
        <w:t xml:space="preserve"> session</w:t>
      </w:r>
    </w:p>
    <w:p w14:paraId="28F34B2D" w14:textId="15B875E5" w:rsidR="001D792D" w:rsidRPr="001D792D" w:rsidRDefault="001D792D" w:rsidP="001D792D">
      <w:pPr>
        <w:pStyle w:val="B1"/>
        <w:keepNext/>
        <w:rPr>
          <w:bCs/>
        </w:rPr>
      </w:pPr>
      <w:r w:rsidRPr="001D792D">
        <w:rPr>
          <w:bCs/>
        </w:rPr>
        <w:t>1.</w:t>
      </w:r>
      <w:r w:rsidRPr="001D792D">
        <w:rPr>
          <w:bCs/>
        </w:rPr>
        <w:tab/>
        <w:t xml:space="preserve">The 5GMS Application Provider provisions the 5GMS AF via reference point M1, </w:t>
      </w:r>
      <w:r w:rsidRPr="009F4EAD">
        <w:rPr>
          <w:bCs/>
        </w:rPr>
        <w:t xml:space="preserve">including </w:t>
      </w:r>
      <w:r w:rsidRPr="001D792D">
        <w:rPr>
          <w:bCs/>
        </w:rPr>
        <w:t xml:space="preserve">a Provisioning Session resource, any other required resources </w:t>
      </w:r>
      <w:r w:rsidRPr="009F4EAD">
        <w:rPr>
          <w:bCs/>
        </w:rPr>
        <w:t>and an Energy Information exposure configuration intended for the Energy Information AF instantiated in the 5GMS AF</w:t>
      </w:r>
      <w:r w:rsidRPr="001D792D">
        <w:rPr>
          <w:bCs/>
        </w:rPr>
        <w:t>. The Energy Information exposure configuration may identify application(s) that fall within its scope.</w:t>
      </w:r>
      <w:r w:rsidR="00A96381">
        <w:rPr>
          <w:bCs/>
        </w:rPr>
        <w:t xml:space="preserve"> </w:t>
      </w:r>
      <w:ins w:id="220" w:author="Prakash Kolan 2_11_2026" w:date="2026-02-11T19:49:00Z">
        <w:r w:rsidR="00DC6487" w:rsidRPr="00C60108">
          <w:rPr>
            <w:b/>
          </w:rPr>
          <w:t xml:space="preserve">The Provisioning </w:t>
        </w:r>
        <w:r w:rsidR="00DC6487" w:rsidRPr="00C60108">
          <w:rPr>
            <w:b/>
          </w:rPr>
          <w:t>Session resource</w:t>
        </w:r>
        <w:r w:rsidR="00DC6487" w:rsidRPr="00C60108">
          <w:rPr>
            <w:b/>
          </w:rPr>
          <w:t xml:space="preserve"> may include a </w:t>
        </w:r>
      </w:ins>
      <w:ins w:id="221" w:author="Prakash Kolan 2_11_2026" w:date="2026-02-11T20:22:00Z">
        <w:r w:rsidR="0070402F">
          <w:rPr>
            <w:b/>
          </w:rPr>
          <w:t xml:space="preserve">property for </w:t>
        </w:r>
      </w:ins>
      <w:ins w:id="222" w:author="Prakash Kolan 2_11_2026" w:date="2026-02-11T20:21:00Z">
        <w:r w:rsidR="0070402F">
          <w:rPr>
            <w:b/>
          </w:rPr>
          <w:t>transport session switching</w:t>
        </w:r>
      </w:ins>
      <w:ins w:id="223" w:author="Prakash Kolan 2_11_2026" w:date="2026-02-11T19:49:00Z">
        <w:r w:rsidR="00DC6487" w:rsidRPr="00C60108">
          <w:rPr>
            <w:b/>
          </w:rPr>
          <w:t xml:space="preserve">, </w:t>
        </w:r>
        <w:r w:rsidR="00DC6487" w:rsidRPr="00C60108">
          <w:rPr>
            <w:b/>
          </w:rPr>
          <w:t xml:space="preserve">that </w:t>
        </w:r>
        <w:r w:rsidR="00DC6487" w:rsidRPr="00C60108">
          <w:rPr>
            <w:b/>
          </w:rPr>
          <w:t>enables a feature for client-driven switching of a Media Delivery session between a multipath and single path session.</w:t>
        </w:r>
      </w:ins>
      <w:r w:rsidR="00A96381">
        <w:rPr>
          <w:bCs/>
        </w:rPr>
        <w:t xml:space="preserve"> </w:t>
      </w:r>
    </w:p>
    <w:p w14:paraId="1897B9F8" w14:textId="32AFFA81" w:rsidR="001D792D" w:rsidRPr="009F4EAD" w:rsidRDefault="001D792D" w:rsidP="001D792D">
      <w:pPr>
        <w:pStyle w:val="B1"/>
        <w:spacing w:line="256" w:lineRule="auto"/>
        <w:rPr>
          <w:bCs/>
        </w:rPr>
      </w:pPr>
      <w:r w:rsidRPr="009F4EAD">
        <w:rPr>
          <w:bCs/>
        </w:rPr>
        <w:t>2.</w:t>
      </w:r>
      <w:r w:rsidRPr="009F4EAD">
        <w:rPr>
          <w:bCs/>
        </w:rPr>
        <w:tab/>
        <w:t>The Energy Information AF subscribes to receive NF Energy Information reporting from the Energy Information Function via reference point E12, including the Application Identifier of interest, and requests an immediate report.</w:t>
      </w:r>
    </w:p>
    <w:p w14:paraId="0FC6108D" w14:textId="792219CD" w:rsidR="001D792D" w:rsidRPr="009F4EAD" w:rsidRDefault="001D792D" w:rsidP="001D792D">
      <w:pPr>
        <w:pStyle w:val="B1"/>
        <w:spacing w:line="256" w:lineRule="auto"/>
        <w:ind w:firstLine="0"/>
        <w:rPr>
          <w:bCs/>
        </w:rPr>
      </w:pPr>
      <w:r w:rsidRPr="001D792D">
        <w:rPr>
          <w:bCs/>
        </w:rPr>
        <w:lastRenderedPageBreak/>
        <w:t xml:space="preserve">The </w:t>
      </w:r>
      <w:r w:rsidRPr="009F4EAD">
        <w:rPr>
          <w:bCs/>
        </w:rPr>
        <w:t>Energy Information Function responds with an NF Energy Information report.</w:t>
      </w:r>
    </w:p>
    <w:p w14:paraId="3C75A034" w14:textId="67EC2813" w:rsidR="001D792D" w:rsidRPr="001D792D" w:rsidRDefault="001D792D" w:rsidP="001D792D">
      <w:pPr>
        <w:pStyle w:val="B1"/>
        <w:spacing w:line="256" w:lineRule="auto"/>
        <w:rPr>
          <w:bCs/>
        </w:rPr>
      </w:pPr>
      <w:r w:rsidRPr="009F4EAD">
        <w:rPr>
          <w:bCs/>
        </w:rPr>
        <w:t>3.</w:t>
      </w:r>
      <w:r w:rsidRPr="009F4EAD">
        <w:rPr>
          <w:bCs/>
        </w:rPr>
        <w:tab/>
        <w:t>The Energy Information</w:t>
      </w:r>
      <w:r w:rsidRPr="001D792D">
        <w:rPr>
          <w:bCs/>
        </w:rPr>
        <w:t xml:space="preserve"> AF configures the 5GMS AS via reference point </w:t>
      </w:r>
      <w:r w:rsidRPr="00B24390">
        <w:rPr>
          <w:bCs/>
        </w:rPr>
        <w:t>E3, optionally</w:t>
      </w:r>
      <w:r w:rsidRPr="001D792D">
        <w:rPr>
          <w:bCs/>
        </w:rPr>
        <w:t xml:space="preserve"> </w:t>
      </w:r>
      <w:r w:rsidRPr="00B24390">
        <w:rPr>
          <w:bCs/>
        </w:rPr>
        <w:t>including the callback notification location exposed by the Energy Information AF instantiated in the 5GMS AF and, in the subscription, the Application Identifier of interest</w:t>
      </w:r>
      <w:r w:rsidRPr="001D792D">
        <w:rPr>
          <w:bCs/>
        </w:rPr>
        <w:t>.</w:t>
      </w:r>
    </w:p>
    <w:p w14:paraId="078FC076" w14:textId="0F3F9E4F" w:rsidR="001D792D" w:rsidRPr="00B24390" w:rsidRDefault="001D792D" w:rsidP="001D792D">
      <w:pPr>
        <w:pStyle w:val="B1"/>
        <w:spacing w:line="256" w:lineRule="auto"/>
        <w:rPr>
          <w:bCs/>
        </w:rPr>
      </w:pPr>
      <w:r w:rsidRPr="001D792D">
        <w:rPr>
          <w:bCs/>
        </w:rPr>
        <w:t>4.</w:t>
      </w:r>
      <w:r w:rsidRPr="001D792D">
        <w:rPr>
          <w:bCs/>
        </w:rPr>
        <w:tab/>
      </w:r>
      <w:r w:rsidRPr="00B24390">
        <w:rPr>
          <w:bCs/>
        </w:rPr>
        <w:t>If it has not already done so</w:t>
      </w:r>
      <w:r w:rsidRPr="001D792D">
        <w:rPr>
          <w:bCs/>
        </w:rPr>
        <w:t xml:space="preserve"> in the previous step, </w:t>
      </w:r>
      <w:r w:rsidRPr="00B24390">
        <w:rPr>
          <w:bCs/>
        </w:rPr>
        <w:t>the Energy Information AF subscribes to receive AS Energy Information reporting from the 5GMS AS via reference point E3, including the Application Identifier of interest.</w:t>
      </w:r>
    </w:p>
    <w:p w14:paraId="30D732FA" w14:textId="16A90396" w:rsidR="001D792D" w:rsidRPr="001D792D" w:rsidRDefault="001D792D" w:rsidP="00B24390">
      <w:pPr>
        <w:pStyle w:val="B1"/>
        <w:spacing w:line="256" w:lineRule="auto"/>
        <w:ind w:firstLine="0"/>
        <w:rPr>
          <w:bCs/>
        </w:rPr>
      </w:pPr>
      <w:r w:rsidRPr="00B24390">
        <w:rPr>
          <w:bCs/>
        </w:rPr>
        <w:t>The 5GMS AS responds to the subscription with an AS Energy Information report containing the most recent information available.</w:t>
      </w:r>
    </w:p>
    <w:p w14:paraId="7BD14FB1" w14:textId="77777777" w:rsidR="001D792D" w:rsidRPr="001D792D" w:rsidRDefault="001D792D" w:rsidP="001D792D">
      <w:pPr>
        <w:keepNext/>
        <w:rPr>
          <w:bCs/>
        </w:rPr>
      </w:pPr>
      <w:r w:rsidRPr="001D792D">
        <w:rPr>
          <w:bCs/>
        </w:rPr>
        <w:t>At some later point, a media delivery session is initiated and, as part of this, the collection of energy information collection is also initiated:</w:t>
      </w:r>
    </w:p>
    <w:p w14:paraId="27EB3456" w14:textId="7D9A7AE2" w:rsidR="001D792D" w:rsidRPr="001D792D" w:rsidRDefault="001D792D" w:rsidP="00B24390">
      <w:pPr>
        <w:pStyle w:val="B1"/>
        <w:rPr>
          <w:bCs/>
        </w:rPr>
      </w:pPr>
      <w:r w:rsidRPr="001D792D">
        <w:rPr>
          <w:bCs/>
        </w:rPr>
        <w:t>5.</w:t>
      </w:r>
      <w:r w:rsidRPr="001D792D">
        <w:rPr>
          <w:bCs/>
        </w:rPr>
        <w:tab/>
        <w:t xml:space="preserve">The 5GMS-Aware Application initiates a new media delivery session with the Media Session Handler via reference point M6, </w:t>
      </w:r>
      <w:r w:rsidRPr="00B24390">
        <w:rPr>
          <w:bCs/>
        </w:rPr>
        <w:t>including a flag that enables energy-related information collection and reporting</w:t>
      </w:r>
      <w:r w:rsidRPr="001D792D">
        <w:rPr>
          <w:bCs/>
        </w:rPr>
        <w:t>.</w:t>
      </w:r>
    </w:p>
    <w:p w14:paraId="0543849D" w14:textId="77777777" w:rsidR="001D792D" w:rsidRPr="001D792D" w:rsidRDefault="001D792D" w:rsidP="001D792D">
      <w:pPr>
        <w:pStyle w:val="B1"/>
        <w:spacing w:line="256" w:lineRule="auto"/>
        <w:rPr>
          <w:bCs/>
        </w:rPr>
      </w:pPr>
      <w:r w:rsidRPr="001D792D">
        <w:rPr>
          <w:bCs/>
        </w:rPr>
        <w:t>6.</w:t>
      </w:r>
      <w:r w:rsidRPr="001D792D">
        <w:rPr>
          <w:bCs/>
        </w:rPr>
        <w:tab/>
        <w:t>The Media Session Handler obtains Service Access Information from the 5GMS AF</w:t>
      </w:r>
      <w:r w:rsidRPr="00B24390">
        <w:rPr>
          <w:bCs/>
        </w:rPr>
        <w:t>, including access details of the Energy Information AF and the relevant Application Identifier</w:t>
      </w:r>
      <w:r w:rsidRPr="001D792D">
        <w:rPr>
          <w:bCs/>
        </w:rPr>
        <w:t>.</w:t>
      </w:r>
    </w:p>
    <w:p w14:paraId="0A432573" w14:textId="21BC6315" w:rsidR="001D792D" w:rsidRPr="00B24390" w:rsidRDefault="001D792D" w:rsidP="001D792D">
      <w:pPr>
        <w:pStyle w:val="B1"/>
        <w:spacing w:line="256" w:lineRule="auto"/>
        <w:rPr>
          <w:bCs/>
        </w:rPr>
      </w:pPr>
      <w:r w:rsidRPr="001D792D">
        <w:rPr>
          <w:bCs/>
        </w:rPr>
        <w:t>7.</w:t>
      </w:r>
      <w:r w:rsidRPr="00B24390">
        <w:rPr>
          <w:bCs/>
        </w:rPr>
        <w:tab/>
        <w:t xml:space="preserve">As a consequence of the </w:t>
      </w:r>
      <w:r w:rsidRPr="001D792D">
        <w:rPr>
          <w:bCs/>
        </w:rPr>
        <w:t>flag set in</w:t>
      </w:r>
      <w:r w:rsidRPr="00B24390">
        <w:rPr>
          <w:bCs/>
        </w:rPr>
        <w:t xml:space="preserve"> step</w:t>
      </w:r>
      <w:r w:rsidRPr="001D792D">
        <w:rPr>
          <w:bCs/>
        </w:rPr>
        <w:t> 5</w:t>
      </w:r>
      <w:r w:rsidRPr="00B24390">
        <w:rPr>
          <w:bCs/>
        </w:rPr>
        <w:t xml:space="preserve">, the Media Session Handler creates a new energy-related information collection and reporting context </w:t>
      </w:r>
      <w:r w:rsidRPr="001D792D">
        <w:rPr>
          <w:bCs/>
        </w:rPr>
        <w:t>in</w:t>
      </w:r>
      <w:r w:rsidRPr="00B24390">
        <w:rPr>
          <w:bCs/>
        </w:rPr>
        <w:t xml:space="preserve"> the Energy Information Collector instantiated in it</w:t>
      </w:r>
      <w:r w:rsidRPr="001D792D">
        <w:rPr>
          <w:bCs/>
        </w:rPr>
        <w:t xml:space="preserve">, </w:t>
      </w:r>
      <w:r w:rsidRPr="00B24390">
        <w:rPr>
          <w:bCs/>
        </w:rPr>
        <w:t>supplying the parameters obtained from Service Access Information mentioned in the previous step and the media delivery session identifier</w:t>
      </w:r>
      <w:r w:rsidRPr="001D792D">
        <w:rPr>
          <w:bCs/>
        </w:rPr>
        <w:t xml:space="preserve"> for correlation of energy information relating to this session context</w:t>
      </w:r>
      <w:r w:rsidRPr="00B24390">
        <w:rPr>
          <w:bCs/>
        </w:rPr>
        <w:t>.</w:t>
      </w:r>
    </w:p>
    <w:p w14:paraId="4D0058E9" w14:textId="58321DBB" w:rsidR="001D792D" w:rsidRPr="00B24390" w:rsidRDefault="001D792D" w:rsidP="001D792D">
      <w:pPr>
        <w:pStyle w:val="B1"/>
        <w:spacing w:line="256" w:lineRule="auto"/>
        <w:rPr>
          <w:bCs/>
        </w:rPr>
      </w:pPr>
      <w:r w:rsidRPr="00B24390">
        <w:rPr>
          <w:bCs/>
        </w:rPr>
        <w:t>8.</w:t>
      </w:r>
      <w:r w:rsidRPr="00B24390">
        <w:rPr>
          <w:bCs/>
        </w:rPr>
        <w:tab/>
        <w:t xml:space="preserve">The Energy Information Collector </w:t>
      </w:r>
      <w:r w:rsidRPr="001D792D">
        <w:rPr>
          <w:bCs/>
        </w:rPr>
        <w:t>requests a UE</w:t>
      </w:r>
      <w:r w:rsidRPr="00B24390">
        <w:rPr>
          <w:bCs/>
        </w:rPr>
        <w:t xml:space="preserve"> Energy Information </w:t>
      </w:r>
      <w:r w:rsidRPr="001D792D">
        <w:rPr>
          <w:bCs/>
        </w:rPr>
        <w:t>collection configuration</w:t>
      </w:r>
      <w:r w:rsidRPr="00B24390">
        <w:rPr>
          <w:bCs/>
        </w:rPr>
        <w:t xml:space="preserve"> from </w:t>
      </w:r>
      <w:r w:rsidRPr="001D792D">
        <w:rPr>
          <w:bCs/>
        </w:rPr>
        <w:t xml:space="preserve">the </w:t>
      </w:r>
      <w:r w:rsidRPr="00B24390">
        <w:rPr>
          <w:bCs/>
        </w:rPr>
        <w:t>Energy Information AF via reference point E5, if relevant. The request parameters include the Application Identifier provided in the Service Access Information acquired in step 6.</w:t>
      </w:r>
    </w:p>
    <w:p w14:paraId="215FBBF6" w14:textId="15AB74B0" w:rsidR="001D792D" w:rsidRPr="001D792D" w:rsidRDefault="001D792D" w:rsidP="001D792D">
      <w:pPr>
        <w:pStyle w:val="B1"/>
        <w:spacing w:line="256" w:lineRule="auto"/>
        <w:rPr>
          <w:bCs/>
        </w:rPr>
      </w:pPr>
      <w:r w:rsidRPr="001D792D">
        <w:rPr>
          <w:bCs/>
        </w:rPr>
        <w:tab/>
        <w:t xml:space="preserve">The </w:t>
      </w:r>
      <w:r w:rsidRPr="00B24390">
        <w:rPr>
          <w:bCs/>
        </w:rPr>
        <w:t xml:space="preserve">response </w:t>
      </w:r>
      <w:r w:rsidRPr="001D792D">
        <w:rPr>
          <w:bCs/>
        </w:rPr>
        <w:t>is a UE Energy Information collection configuration in accordance with the set of parameters in the provisioned Energy Information Exposure Specifications that also includes details of a subscription endpoint to be used in the next step</w:t>
      </w:r>
      <w:r w:rsidRPr="00B24390">
        <w:rPr>
          <w:bCs/>
        </w:rPr>
        <w:t>, and which may include the static energy characteristics of currently provisioned 5GMS AS service locations.</w:t>
      </w:r>
    </w:p>
    <w:p w14:paraId="40BE3100" w14:textId="4163565E" w:rsidR="001D792D" w:rsidRPr="00B24390" w:rsidRDefault="001D792D" w:rsidP="001D792D">
      <w:pPr>
        <w:pStyle w:val="B1"/>
        <w:spacing w:line="256" w:lineRule="auto"/>
        <w:rPr>
          <w:bCs/>
        </w:rPr>
      </w:pPr>
      <w:r w:rsidRPr="00B24390">
        <w:rPr>
          <w:bCs/>
        </w:rPr>
        <w:t>9.</w:t>
      </w:r>
      <w:r w:rsidRPr="00B24390">
        <w:rPr>
          <w:bCs/>
        </w:rPr>
        <w:tab/>
        <w:t xml:space="preserve">The Energy Information Collector </w:t>
      </w:r>
      <w:r w:rsidRPr="001D792D">
        <w:rPr>
          <w:bCs/>
        </w:rPr>
        <w:t xml:space="preserve">subscribes to receive Network </w:t>
      </w:r>
      <w:r w:rsidRPr="00B24390">
        <w:rPr>
          <w:bCs/>
        </w:rPr>
        <w:t xml:space="preserve">Energy Information </w:t>
      </w:r>
      <w:r w:rsidRPr="001D792D">
        <w:rPr>
          <w:bCs/>
        </w:rPr>
        <w:t xml:space="preserve">reporting from the </w:t>
      </w:r>
      <w:r w:rsidRPr="00B24390">
        <w:rPr>
          <w:bCs/>
        </w:rPr>
        <w:t xml:space="preserve">Energy Information </w:t>
      </w:r>
      <w:r w:rsidRPr="001D792D">
        <w:rPr>
          <w:bCs/>
        </w:rPr>
        <w:t>AF</w:t>
      </w:r>
      <w:r w:rsidRPr="00B24390">
        <w:rPr>
          <w:bCs/>
        </w:rPr>
        <w:t xml:space="preserve">. The subscription </w:t>
      </w:r>
      <w:bookmarkStart w:id="224" w:name="_Hlk219379989"/>
      <w:r w:rsidRPr="00B24390">
        <w:rPr>
          <w:bCs/>
        </w:rPr>
        <w:t>includes parameters corresponding to the implicit Service Data Flow description, as well as the media delivery session identifier</w:t>
      </w:r>
      <w:r w:rsidRPr="001D792D">
        <w:rPr>
          <w:bCs/>
        </w:rPr>
        <w:t xml:space="preserve"> for correlation of energy information relating to this session context</w:t>
      </w:r>
      <w:r w:rsidRPr="00B24390">
        <w:rPr>
          <w:bCs/>
        </w:rPr>
        <w:t>.</w:t>
      </w:r>
      <w:bookmarkEnd w:id="224"/>
    </w:p>
    <w:p w14:paraId="5B6A98C0" w14:textId="77777777" w:rsidR="001D792D" w:rsidRPr="001D792D" w:rsidRDefault="001D792D" w:rsidP="001D792D">
      <w:pPr>
        <w:pStyle w:val="NO"/>
        <w:rPr>
          <w:bCs/>
        </w:rPr>
      </w:pPr>
      <w:r w:rsidRPr="001D792D">
        <w:rPr>
          <w:bCs/>
        </w:rPr>
        <w:t>NOTE:</w:t>
      </w:r>
      <w:r w:rsidRPr="001D792D">
        <w:rPr>
          <w:bCs/>
        </w:rPr>
        <w:tab/>
        <w:t>At this point, the set of Service Data Flows used for media delivery at reference point M4 is not yet known. Only implicit Service Data Flow description based on statically provisioned parameters in step 1 (e.g. Application Identifier) is included in the subscription request.</w:t>
      </w:r>
    </w:p>
    <w:p w14:paraId="2372F018" w14:textId="33AB9C49" w:rsidR="001D792D" w:rsidRPr="001D792D" w:rsidRDefault="001D792D" w:rsidP="001D792D">
      <w:pPr>
        <w:pStyle w:val="B1"/>
        <w:rPr>
          <w:bCs/>
        </w:rPr>
      </w:pPr>
      <w:r w:rsidRPr="00B24390">
        <w:rPr>
          <w:bCs/>
        </w:rPr>
        <w:t>10. The Energy Information AF processes the NF Energy Information report and AS Energy Information report.</w:t>
      </w:r>
    </w:p>
    <w:p w14:paraId="0B71833E" w14:textId="77777777" w:rsidR="001D792D" w:rsidRPr="00B24390" w:rsidRDefault="001D792D" w:rsidP="001D792D">
      <w:pPr>
        <w:pStyle w:val="B1"/>
        <w:spacing w:line="256" w:lineRule="auto"/>
        <w:rPr>
          <w:bCs/>
        </w:rPr>
      </w:pPr>
      <w:r w:rsidRPr="00B24390">
        <w:rPr>
          <w:bCs/>
        </w:rPr>
        <w:t>11.</w:t>
      </w:r>
      <w:r w:rsidRPr="00B24390">
        <w:rPr>
          <w:bCs/>
        </w:rPr>
        <w:tab/>
      </w:r>
      <w:r w:rsidRPr="00B24390">
        <w:rPr>
          <w:bCs/>
        </w:rPr>
        <w:t xml:space="preserve">The Energy Information AF exposes a processed Network Energy Information report to the Energy Information Collector subscriber via reference point E5. </w:t>
      </w:r>
    </w:p>
    <w:p w14:paraId="1CC48FAF" w14:textId="77777777" w:rsidR="001D792D" w:rsidRPr="001D792D" w:rsidRDefault="001D792D" w:rsidP="001D792D">
      <w:pPr>
        <w:pStyle w:val="NO"/>
        <w:rPr>
          <w:bCs/>
        </w:rPr>
      </w:pPr>
      <w:r w:rsidRPr="001D792D">
        <w:rPr>
          <w:bCs/>
        </w:rPr>
        <w:t>NOTE 1:</w:t>
      </w:r>
      <w:r w:rsidRPr="001D792D">
        <w:rPr>
          <w:bCs/>
        </w:rPr>
        <w:tab/>
        <w:t>The processed Network Energy Information report is not directly related to the UE itself because the prior subscriptions are based only on the Application Identifier. The information in the report describes the total energy consumed recently by all consumers. For example, if the Energy Information AF subscribes to receive generic energy information about a particular Application Identifier, the information describes the total energy consumed recently by all current application sessions. Alternatively, if the client subscribed to receive generic energy information about a particular AS service location, the information describes the total energy being consumed by all UEs using that service endpoint recently.</w:t>
      </w:r>
    </w:p>
    <w:p w14:paraId="3BC8DBDB" w14:textId="596D5FE9" w:rsidR="001D792D" w:rsidRPr="00B24390" w:rsidRDefault="001D792D" w:rsidP="001D792D">
      <w:pPr>
        <w:pStyle w:val="B1"/>
        <w:spacing w:line="256" w:lineRule="auto"/>
        <w:rPr>
          <w:bCs/>
        </w:rPr>
      </w:pPr>
      <w:r w:rsidRPr="00B24390">
        <w:rPr>
          <w:bCs/>
        </w:rPr>
        <w:t>12.</w:t>
      </w:r>
      <w:r w:rsidRPr="00B24390">
        <w:rPr>
          <w:bCs/>
        </w:rPr>
        <w:tab/>
      </w:r>
      <w:r w:rsidRPr="00B24390">
        <w:rPr>
          <w:bCs/>
        </w:rPr>
        <w:t>The Energy Information Collector may subscribe to UE Network Energy Information reporting from the Media Steam Handler via reference point M11.</w:t>
      </w:r>
    </w:p>
    <w:p w14:paraId="5F41E634" w14:textId="5997663F" w:rsidR="001D792D" w:rsidRPr="00B24390" w:rsidRDefault="001D792D" w:rsidP="001D792D">
      <w:pPr>
        <w:pStyle w:val="B1"/>
        <w:spacing w:line="256" w:lineRule="auto"/>
        <w:ind w:firstLine="0"/>
        <w:rPr>
          <w:bCs/>
        </w:rPr>
      </w:pPr>
      <w:r w:rsidRPr="00B24390">
        <w:rPr>
          <w:bCs/>
        </w:rPr>
        <w:t>The Media Stream Handler responds with a UE Network Energy Information report containing the most recent information available.</w:t>
      </w:r>
    </w:p>
    <w:p w14:paraId="7E29387F" w14:textId="77777777" w:rsidR="001D792D" w:rsidRPr="00B24390" w:rsidRDefault="001D792D" w:rsidP="001D792D">
      <w:pPr>
        <w:pStyle w:val="B1"/>
        <w:spacing w:line="256" w:lineRule="auto"/>
        <w:rPr>
          <w:bCs/>
        </w:rPr>
      </w:pPr>
      <w:r w:rsidRPr="00B24390">
        <w:rPr>
          <w:bCs/>
        </w:rPr>
        <w:lastRenderedPageBreak/>
        <w:t>13.</w:t>
      </w:r>
      <w:r w:rsidRPr="00B24390">
        <w:rPr>
          <w:bCs/>
        </w:rPr>
        <w:tab/>
        <w:t>The Energy Information Collector processes the information in the Network Energy Information report and the UE Energy Information report.</w:t>
      </w:r>
    </w:p>
    <w:p w14:paraId="0E6957A7" w14:textId="77777777" w:rsidR="001D792D" w:rsidRPr="00B24390" w:rsidRDefault="001D792D" w:rsidP="001D792D">
      <w:pPr>
        <w:pStyle w:val="B1"/>
        <w:spacing w:line="256" w:lineRule="auto"/>
        <w:rPr>
          <w:bCs/>
        </w:rPr>
      </w:pPr>
      <w:r w:rsidRPr="00B24390">
        <w:rPr>
          <w:bCs/>
        </w:rPr>
        <w:t>14.</w:t>
      </w:r>
      <w:r w:rsidRPr="00B24390">
        <w:rPr>
          <w:bCs/>
        </w:rPr>
        <w:tab/>
        <w:t>The Energy Information Collector exposes the aggregated Energy Information report to the Media Session Handler and the Media Stream Handler.</w:t>
      </w:r>
    </w:p>
    <w:p w14:paraId="7A544A5A" w14:textId="77777777" w:rsidR="001D792D" w:rsidRPr="001D792D" w:rsidRDefault="001D792D" w:rsidP="001D792D">
      <w:pPr>
        <w:keepNext/>
        <w:rPr>
          <w:rFonts w:eastAsia="Arial"/>
          <w:bCs/>
        </w:rPr>
      </w:pPr>
      <w:r w:rsidRPr="001D792D">
        <w:rPr>
          <w:rFonts w:eastAsia="Arial"/>
          <w:bCs/>
        </w:rPr>
        <w:t>In all cases:</w:t>
      </w:r>
    </w:p>
    <w:p w14:paraId="0EB550BD" w14:textId="77777777" w:rsidR="001D792D" w:rsidRPr="001D792D" w:rsidRDefault="001D792D" w:rsidP="001D792D">
      <w:pPr>
        <w:pStyle w:val="B1"/>
        <w:rPr>
          <w:rFonts w:eastAsia="Arial"/>
          <w:bCs/>
        </w:rPr>
      </w:pPr>
      <w:r w:rsidRPr="001D792D">
        <w:rPr>
          <w:rFonts w:eastAsia="Arial"/>
          <w:bCs/>
        </w:rPr>
        <w:t>15.</w:t>
      </w:r>
      <w:r w:rsidRPr="001D792D">
        <w:rPr>
          <w:rFonts w:eastAsia="Arial"/>
          <w:bCs/>
        </w:rPr>
        <w:tab/>
        <w:t xml:space="preserve">The Media Session Handler provides the set of available Media Entry Points to the 5GMS-Aware Application, </w:t>
      </w:r>
      <w:r w:rsidRPr="00B24390">
        <w:rPr>
          <w:rFonts w:eastAsia="Arial"/>
          <w:bCs/>
        </w:rPr>
        <w:t>including Energy Information, if available.</w:t>
      </w:r>
    </w:p>
    <w:p w14:paraId="5CE727D1" w14:textId="77777777" w:rsidR="001D792D" w:rsidRPr="001D792D" w:rsidRDefault="001D792D" w:rsidP="001D792D">
      <w:pPr>
        <w:rPr>
          <w:rFonts w:eastAsia="Arial"/>
          <w:bCs/>
        </w:rPr>
      </w:pPr>
      <w:r w:rsidRPr="001D792D">
        <w:rPr>
          <w:rFonts w:eastAsia="Arial"/>
          <w:bCs/>
        </w:rPr>
        <w:t>At the start of a new media streaming session, a Media Entry Point is selected:</w:t>
      </w:r>
    </w:p>
    <w:p w14:paraId="2AEF6FDE" w14:textId="77777777" w:rsidR="001D792D" w:rsidRPr="001D792D" w:rsidRDefault="001D792D" w:rsidP="001D792D">
      <w:pPr>
        <w:pStyle w:val="B1"/>
        <w:rPr>
          <w:rFonts w:eastAsia="Arial"/>
          <w:bCs/>
        </w:rPr>
      </w:pPr>
      <w:r w:rsidRPr="00B24390">
        <w:rPr>
          <w:rFonts w:eastAsia="Arial"/>
          <w:bCs/>
        </w:rPr>
        <w:t>16.</w:t>
      </w:r>
      <w:r w:rsidRPr="00B24390">
        <w:rPr>
          <w:rFonts w:eastAsia="Arial"/>
          <w:bCs/>
        </w:rPr>
        <w:tab/>
        <w:t xml:space="preserve">The </w:t>
      </w:r>
      <w:r w:rsidRPr="001D792D">
        <w:rPr>
          <w:rFonts w:eastAsia="Arial"/>
          <w:bCs/>
        </w:rPr>
        <w:t>5GMS-Aware Application selects a Media Entry Point based on its configuration.</w:t>
      </w:r>
    </w:p>
    <w:p w14:paraId="3EA3638D" w14:textId="77777777" w:rsidR="001D792D" w:rsidRPr="001D792D" w:rsidRDefault="001D792D" w:rsidP="001D792D">
      <w:pPr>
        <w:pStyle w:val="B1"/>
        <w:rPr>
          <w:bCs/>
        </w:rPr>
      </w:pPr>
      <w:r w:rsidRPr="001D792D">
        <w:rPr>
          <w:rFonts w:eastAsia="Arial"/>
          <w:bCs/>
        </w:rPr>
        <w:t>17.</w:t>
      </w:r>
      <w:r w:rsidRPr="001D792D">
        <w:rPr>
          <w:rFonts w:eastAsia="Arial"/>
          <w:bCs/>
        </w:rPr>
        <w:tab/>
      </w:r>
      <w:r w:rsidRPr="001D792D">
        <w:rPr>
          <w:bCs/>
        </w:rPr>
        <w:t>The 5GMS-Aware Application invokes the Media Stream Handler with the selected Media Entry Point to start media access.</w:t>
      </w:r>
    </w:p>
    <w:p w14:paraId="1D2EF224" w14:textId="77777777" w:rsidR="001D792D" w:rsidRPr="001D792D" w:rsidRDefault="001D792D" w:rsidP="001D792D">
      <w:pPr>
        <w:keepNext/>
        <w:rPr>
          <w:bCs/>
        </w:rPr>
      </w:pPr>
      <w:r w:rsidRPr="001D792D">
        <w:rPr>
          <w:bCs/>
        </w:rPr>
        <w:t>Then, media streaming session loop occurs. During the course of the media streaming session, energy information is periodically reported to the Energy Information Collector in parallel:</w:t>
      </w:r>
    </w:p>
    <w:p w14:paraId="2D0C015B" w14:textId="2DCDEEE2" w:rsidR="001D792D" w:rsidRPr="00B24390" w:rsidRDefault="001D792D" w:rsidP="001D792D">
      <w:pPr>
        <w:pStyle w:val="B1"/>
        <w:spacing w:line="256" w:lineRule="auto"/>
        <w:rPr>
          <w:bCs/>
        </w:rPr>
      </w:pPr>
      <w:r w:rsidRPr="00B24390">
        <w:rPr>
          <w:bCs/>
        </w:rPr>
        <w:t>18.</w:t>
      </w:r>
      <w:r w:rsidRPr="00B24390">
        <w:rPr>
          <w:bCs/>
        </w:rPr>
        <w:tab/>
        <w:t>The Energy Information Function exposes an NF Energy Information report to the Energy Information AF via reference point E12. The NF Energy Information report may include energy consumption information of different granularities, as described in clause 5.51.2.3 of TS 23.501 [72].</w:t>
      </w:r>
    </w:p>
    <w:p w14:paraId="409CD554" w14:textId="7B5A6C7D" w:rsidR="001D792D" w:rsidRPr="00B24390" w:rsidRDefault="001D792D" w:rsidP="001D792D">
      <w:pPr>
        <w:pStyle w:val="B1"/>
        <w:spacing w:line="256" w:lineRule="auto"/>
        <w:rPr>
          <w:bCs/>
        </w:rPr>
      </w:pPr>
      <w:r w:rsidRPr="00B24390">
        <w:rPr>
          <w:bCs/>
        </w:rPr>
        <w:t>19.</w:t>
      </w:r>
      <w:r w:rsidRPr="00B24390">
        <w:rPr>
          <w:bCs/>
        </w:rPr>
        <w:tab/>
        <w:t>The 5GMS AS exposes an AS Energy Information report to the Energy Information AF via reference point E3 using the callback endpoint supplied in step 4. The AS Energy Information report may include energy consumption information of different granularities.</w:t>
      </w:r>
    </w:p>
    <w:p w14:paraId="5BB0C61D" w14:textId="5700E5B4" w:rsidR="001D792D" w:rsidRPr="00B24390" w:rsidRDefault="001D792D" w:rsidP="001D792D">
      <w:pPr>
        <w:pStyle w:val="B1"/>
        <w:spacing w:line="256" w:lineRule="auto"/>
        <w:rPr>
          <w:bCs/>
        </w:rPr>
      </w:pPr>
      <w:r w:rsidRPr="00B24390">
        <w:rPr>
          <w:bCs/>
        </w:rPr>
        <w:t>20.</w:t>
      </w:r>
      <w:r w:rsidRPr="00B24390">
        <w:rPr>
          <w:bCs/>
        </w:rPr>
        <w:tab/>
        <w:t>The Energy Information AF processes the network energy information report(s) it has received.</w:t>
      </w:r>
    </w:p>
    <w:p w14:paraId="27AD3522" w14:textId="5879129D" w:rsidR="001D792D" w:rsidRPr="001D792D" w:rsidRDefault="001D792D" w:rsidP="001D792D">
      <w:pPr>
        <w:keepNext/>
        <w:rPr>
          <w:bCs/>
        </w:rPr>
      </w:pPr>
      <w:r w:rsidRPr="001D792D">
        <w:rPr>
          <w:bCs/>
        </w:rPr>
        <w:t>Then, this report, may be complemented with UE energy information, and may be provided to the Media Stream Handler, Media Session Handler and 5GMS-Aware application via the Energy Information Collector.</w:t>
      </w:r>
    </w:p>
    <w:p w14:paraId="3ADC10B9" w14:textId="2C4CBB2C" w:rsidR="001D792D" w:rsidRPr="00B24390" w:rsidRDefault="001D792D" w:rsidP="001D792D">
      <w:pPr>
        <w:pStyle w:val="B1"/>
        <w:spacing w:line="256" w:lineRule="auto"/>
        <w:rPr>
          <w:bCs/>
        </w:rPr>
      </w:pPr>
      <w:r w:rsidRPr="00B24390">
        <w:rPr>
          <w:bCs/>
        </w:rPr>
        <w:t>21.</w:t>
      </w:r>
      <w:r w:rsidRPr="00B24390">
        <w:rPr>
          <w:bCs/>
        </w:rPr>
        <w:tab/>
        <w:t>The Energy Information AF exposes a processed Network Energy Information report about the UE to the Energy Information Collector subscriber established in step 8 via reference point E5. The Network Energy Information report may include energy consumption information of different granularities.</w:t>
      </w:r>
      <w:ins w:id="225" w:author="Prakash Kolan 2_11_2026" w:date="2026-02-11T19:55:00Z">
        <w:r w:rsidR="006E2135">
          <w:rPr>
            <w:bCs/>
          </w:rPr>
          <w:t xml:space="preserve"> </w:t>
        </w:r>
        <w:r w:rsidR="006E2135" w:rsidRPr="00C60108">
          <w:rPr>
            <w:b/>
          </w:rPr>
          <w:t>Additionally, the Network Energy Information report includes access network energy cost information described in clause 7.X.5.1 of this pre</w:t>
        </w:r>
      </w:ins>
      <w:ins w:id="226" w:author="Prakash Kolan 2_11_2026" w:date="2026-02-11T19:56:00Z">
        <w:r w:rsidR="006E2135" w:rsidRPr="00C60108">
          <w:rPr>
            <w:b/>
          </w:rPr>
          <w:t>sent document.</w:t>
        </w:r>
      </w:ins>
    </w:p>
    <w:p w14:paraId="277A6BF7" w14:textId="294B7FAA" w:rsidR="001D792D" w:rsidRPr="00B24390" w:rsidRDefault="001D792D" w:rsidP="001D792D">
      <w:pPr>
        <w:pStyle w:val="B1"/>
        <w:spacing w:line="256" w:lineRule="auto"/>
        <w:rPr>
          <w:bCs/>
        </w:rPr>
      </w:pPr>
      <w:r w:rsidRPr="00B24390">
        <w:rPr>
          <w:bCs/>
        </w:rPr>
        <w:t>22.</w:t>
      </w:r>
      <w:r w:rsidRPr="00B24390">
        <w:rPr>
          <w:bCs/>
        </w:rPr>
        <w:tab/>
        <w:t>The Media Stream Handler may expose a UE Energy Information report to the Energy Information Collector via reference point M11.</w:t>
      </w:r>
    </w:p>
    <w:p w14:paraId="1E8CA5A5" w14:textId="77777777" w:rsidR="001D792D" w:rsidRPr="00B24390" w:rsidRDefault="001D792D" w:rsidP="001D792D">
      <w:pPr>
        <w:pStyle w:val="B1"/>
        <w:spacing w:line="256" w:lineRule="auto"/>
        <w:rPr>
          <w:bCs/>
        </w:rPr>
      </w:pPr>
      <w:r w:rsidRPr="00B24390">
        <w:rPr>
          <w:bCs/>
        </w:rPr>
        <w:t>23.</w:t>
      </w:r>
      <w:r w:rsidRPr="00B24390">
        <w:rPr>
          <w:bCs/>
        </w:rPr>
        <w:tab/>
        <w:t>The Energy Information Collector processes the Energy Information report(s) it has received.</w:t>
      </w:r>
    </w:p>
    <w:p w14:paraId="14BB664A" w14:textId="506D6C7B" w:rsidR="001D792D" w:rsidRPr="00B24390" w:rsidRDefault="001D792D" w:rsidP="001D792D">
      <w:pPr>
        <w:pStyle w:val="B1"/>
        <w:spacing w:line="256" w:lineRule="auto"/>
        <w:rPr>
          <w:bCs/>
        </w:rPr>
      </w:pPr>
      <w:r w:rsidRPr="00B24390">
        <w:rPr>
          <w:bCs/>
        </w:rPr>
        <w:t>24.</w:t>
      </w:r>
      <w:r w:rsidRPr="00B24390">
        <w:rPr>
          <w:bCs/>
        </w:rPr>
        <w:tab/>
        <w:t>The Energy Information Collector shares the report processed in the previous step with the Media Session Handler.</w:t>
      </w:r>
    </w:p>
    <w:p w14:paraId="66A5344D" w14:textId="1E5EF8CB" w:rsidR="001D792D" w:rsidRDefault="001D792D" w:rsidP="001D792D">
      <w:pPr>
        <w:pStyle w:val="B1"/>
        <w:rPr>
          <w:ins w:id="227" w:author="Prakash Kolan 2_11_2026" w:date="2026-02-11T19:58:00Z"/>
          <w:bCs/>
        </w:rPr>
      </w:pPr>
      <w:r w:rsidRPr="00B24390">
        <w:rPr>
          <w:bCs/>
        </w:rPr>
        <w:t>25.</w:t>
      </w:r>
      <w:r w:rsidRPr="00B24390">
        <w:rPr>
          <w:bCs/>
        </w:rPr>
        <w:tab/>
        <w:t xml:space="preserve">The Media Session Handler </w:t>
      </w:r>
      <w:del w:id="228" w:author="Prakash Kolan 2_11_2026" w:date="2026-02-11T19:58:00Z">
        <w:r w:rsidRPr="00B24390" w:rsidDel="00F42225">
          <w:rPr>
            <w:bCs/>
          </w:rPr>
          <w:delText xml:space="preserve">may </w:delText>
        </w:r>
      </w:del>
      <w:r w:rsidRPr="00B24390">
        <w:rPr>
          <w:bCs/>
        </w:rPr>
        <w:t>expose</w:t>
      </w:r>
      <w:ins w:id="229" w:author="Prakash Kolan 2_11_2026" w:date="2026-02-11T19:58:00Z">
        <w:r w:rsidR="00F42225">
          <w:rPr>
            <w:bCs/>
          </w:rPr>
          <w:t>s</w:t>
        </w:r>
      </w:ins>
      <w:r w:rsidRPr="00B24390">
        <w:rPr>
          <w:bCs/>
        </w:rPr>
        <w:t xml:space="preserve"> energy-related information to the subscribed 5GMS-Aware Application via reference point M6. Based on the UE Energy Information collection configuration obtained in step 6, the energy-related information may include energy consumption information of different granularities.</w:t>
      </w:r>
    </w:p>
    <w:p w14:paraId="23C4AC5B" w14:textId="46F25C2A" w:rsidR="00F42225" w:rsidRPr="00C60108" w:rsidRDefault="00F42225" w:rsidP="001D792D">
      <w:pPr>
        <w:pStyle w:val="B1"/>
        <w:rPr>
          <w:b/>
        </w:rPr>
      </w:pPr>
      <w:ins w:id="230" w:author="Prakash Kolan 2_11_2026" w:date="2026-02-11T19:58:00Z">
        <w:r w:rsidRPr="00C60108">
          <w:rPr>
            <w:b/>
          </w:rPr>
          <w:t>25a</w:t>
        </w:r>
      </w:ins>
      <w:ins w:id="231" w:author="Prakash Kolan 2_11_2026" w:date="2026-02-11T19:59:00Z">
        <w:r w:rsidRPr="00C60108">
          <w:rPr>
            <w:b/>
          </w:rPr>
          <w:t>. The 5GMS-aware Application decides whether to switch between a multipath transport session and a singl</w:t>
        </w:r>
      </w:ins>
      <w:ins w:id="232" w:author="Prakash Kolan 2_11_2026" w:date="2026-02-11T20:00:00Z">
        <w:r w:rsidRPr="00C60108">
          <w:rPr>
            <w:b/>
          </w:rPr>
          <w:t xml:space="preserve">e-path transport session based on the access network energy cost information described in clause 7.X.5.1 of this present document. </w:t>
        </w:r>
      </w:ins>
      <w:ins w:id="233" w:author="Prakash Kolan 2_11_2026" w:date="2026-02-11T20:01:00Z">
        <w:r w:rsidRPr="00445462">
          <w:rPr>
            <w:bCs/>
          </w:rPr>
          <w:t xml:space="preserve">In making this decision, the </w:t>
        </w:r>
        <w:r w:rsidRPr="00445462">
          <w:rPr>
            <w:bCs/>
          </w:rPr>
          <w:t>5GMS</w:t>
        </w:r>
        <w:r w:rsidRPr="00445462">
          <w:rPr>
            <w:bCs/>
          </w:rPr>
          <w:t>-aware Application may consider the energy consumption inside the UE to support the multipath session over multiple access networks along with the information received from the Energy Information AF.</w:t>
        </w:r>
      </w:ins>
    </w:p>
    <w:p w14:paraId="6AD45526" w14:textId="761037DC" w:rsidR="001D792D" w:rsidRDefault="001D792D" w:rsidP="001D792D">
      <w:pPr>
        <w:pStyle w:val="B1"/>
        <w:rPr>
          <w:ins w:id="234" w:author="Prakash Kolan 2_11_2026" w:date="2026-02-11T20:31:00Z"/>
          <w:bCs/>
        </w:rPr>
      </w:pPr>
      <w:r w:rsidRPr="00B24390">
        <w:rPr>
          <w:bCs/>
        </w:rPr>
        <w:t>26.</w:t>
      </w:r>
      <w:r w:rsidRPr="00B24390">
        <w:rPr>
          <w:bCs/>
        </w:rPr>
        <w:tab/>
        <w:t>The 5GMS-Aware Application may expose the received energy-related information to the Application Service Provider via reference point M8 using methods beyond the scope of 3GPP standardisation.</w:t>
      </w:r>
    </w:p>
    <w:p w14:paraId="1936A45E" w14:textId="4EC6C054" w:rsidR="0079232D" w:rsidRDefault="0079232D" w:rsidP="0079232D">
      <w:pPr>
        <w:pStyle w:val="B1"/>
        <w:spacing w:line="256" w:lineRule="auto"/>
        <w:rPr>
          <w:ins w:id="235" w:author="Prakash Kolan 2_11_2026" w:date="2026-02-11T20:31:00Z"/>
          <w:b/>
        </w:rPr>
      </w:pPr>
      <w:ins w:id="236" w:author="Prakash Kolan 2_11_2026" w:date="2026-02-11T20:31:00Z">
        <w:r w:rsidRPr="008A6EA7">
          <w:rPr>
            <w:b/>
          </w:rPr>
          <w:t xml:space="preserve">26a. If needed, the </w:t>
        </w:r>
        <w:r w:rsidR="009959B0">
          <w:rPr>
            <w:b/>
          </w:rPr>
          <w:t>5GMS-Aware Application</w:t>
        </w:r>
        <w:r w:rsidRPr="008A6EA7">
          <w:rPr>
            <w:b/>
          </w:rPr>
          <w:t xml:space="preserve"> updates the transport session parameters as described in clause 13.2.4 of TS 26.512 [26512].</w:t>
        </w:r>
      </w:ins>
    </w:p>
    <w:p w14:paraId="604C699C" w14:textId="482CFE8B" w:rsidR="0079232D" w:rsidRPr="008A6EA7" w:rsidRDefault="0079232D" w:rsidP="0079232D">
      <w:pPr>
        <w:pStyle w:val="B1"/>
        <w:spacing w:line="256" w:lineRule="auto"/>
        <w:rPr>
          <w:ins w:id="237" w:author="Prakash Kolan 2_11_2026" w:date="2026-02-11T20:31:00Z"/>
          <w:b/>
        </w:rPr>
      </w:pPr>
      <w:ins w:id="238" w:author="Prakash Kolan 2_11_2026" w:date="2026-02-11T20:31:00Z">
        <w:r>
          <w:rPr>
            <w:b/>
          </w:rPr>
          <w:lastRenderedPageBreak/>
          <w:t xml:space="preserve">26b. The </w:t>
        </w:r>
        <w:r w:rsidRPr="001B3AEA">
          <w:rPr>
            <w:b/>
          </w:rPr>
          <w:t xml:space="preserve">Media </w:t>
        </w:r>
        <w:r w:rsidR="009959B0">
          <w:rPr>
            <w:b/>
          </w:rPr>
          <w:t>Stream Handler</w:t>
        </w:r>
        <w:r w:rsidRPr="001B3AEA">
          <w:rPr>
            <w:b/>
          </w:rPr>
          <w:t xml:space="preserve"> applies the updated configuration to the media delivery transport session.</w:t>
        </w:r>
      </w:ins>
    </w:p>
    <w:p w14:paraId="7522A51C" w14:textId="68060B0D" w:rsidR="0079232D" w:rsidRPr="00B24390" w:rsidDel="0079232D" w:rsidRDefault="0079232D" w:rsidP="001D792D">
      <w:pPr>
        <w:pStyle w:val="B1"/>
        <w:rPr>
          <w:del w:id="239" w:author="Prakash Kolan 2_11_2026" w:date="2026-02-11T20:31:00Z"/>
          <w:bCs/>
        </w:rPr>
      </w:pPr>
    </w:p>
    <w:p w14:paraId="40AB1FBA" w14:textId="147E413E" w:rsidR="001D792D" w:rsidRDefault="001D792D" w:rsidP="001D792D">
      <w:pPr>
        <w:keepNext/>
        <w:rPr>
          <w:ins w:id="240" w:author="Prakash Kolan 2_11_2026" w:date="2026-02-11T20:03:00Z"/>
          <w:bCs/>
        </w:rPr>
      </w:pPr>
      <w:r w:rsidRPr="001D792D">
        <w:rPr>
          <w:bCs/>
        </w:rPr>
        <w:t>In parallel of the energy information reporting, the media streaming sessions occurs with a potential update of the subscriptions in case of the context is modified:</w:t>
      </w:r>
    </w:p>
    <w:p w14:paraId="6E792016" w14:textId="4ACD9800" w:rsidR="001B3AEA" w:rsidRPr="00C60108" w:rsidDel="0079232D" w:rsidRDefault="001B3AEA" w:rsidP="00C60108">
      <w:pPr>
        <w:pStyle w:val="B1"/>
        <w:spacing w:line="256" w:lineRule="auto"/>
        <w:rPr>
          <w:del w:id="241" w:author="Prakash Kolan 2_11_2026" w:date="2026-02-11T20:31:00Z"/>
          <w:b/>
        </w:rPr>
      </w:pPr>
    </w:p>
    <w:p w14:paraId="7FECE6D4" w14:textId="77777777" w:rsidR="001D792D" w:rsidRPr="00B24390" w:rsidRDefault="001D792D" w:rsidP="001D792D">
      <w:pPr>
        <w:pStyle w:val="B1"/>
        <w:spacing w:line="256" w:lineRule="auto"/>
        <w:rPr>
          <w:bCs/>
        </w:rPr>
      </w:pPr>
      <w:r w:rsidRPr="001D792D">
        <w:rPr>
          <w:bCs/>
        </w:rPr>
        <w:t>27.</w:t>
      </w:r>
      <w:r w:rsidRPr="001D792D">
        <w:rPr>
          <w:bCs/>
        </w:rPr>
        <w:tab/>
        <w:t>The Media Stream Handler</w:t>
      </w:r>
      <w:r w:rsidRPr="00B24390">
        <w:rPr>
          <w:bCs/>
        </w:rPr>
        <w:t xml:space="preserve"> </w:t>
      </w:r>
      <w:r w:rsidRPr="001D792D">
        <w:rPr>
          <w:bCs/>
        </w:rPr>
        <w:t>establishes a transport session at reference point M4 for acquiring the Media Entry Point.</w:t>
      </w:r>
    </w:p>
    <w:p w14:paraId="3E603F10" w14:textId="77777777" w:rsidR="001D792D" w:rsidRPr="001D792D" w:rsidRDefault="001D792D" w:rsidP="001D792D">
      <w:pPr>
        <w:pStyle w:val="B1"/>
        <w:spacing w:line="256" w:lineRule="auto"/>
        <w:rPr>
          <w:bCs/>
        </w:rPr>
      </w:pPr>
      <w:r w:rsidRPr="001D792D">
        <w:rPr>
          <w:bCs/>
        </w:rPr>
        <w:t>28.</w:t>
      </w:r>
      <w:r w:rsidRPr="001D792D">
        <w:rPr>
          <w:bCs/>
        </w:rPr>
        <w:tab/>
        <w:t>The Media Stream Handler requests the Media Entry Point from the 5GMS AS.</w:t>
      </w:r>
    </w:p>
    <w:p w14:paraId="0D601FF5" w14:textId="77777777" w:rsidR="001D792D" w:rsidRPr="001D792D" w:rsidRDefault="001D792D" w:rsidP="001D792D">
      <w:pPr>
        <w:pStyle w:val="B1"/>
        <w:rPr>
          <w:bCs/>
        </w:rPr>
      </w:pPr>
      <w:r w:rsidRPr="001D792D">
        <w:rPr>
          <w:bCs/>
        </w:rPr>
        <w:t>29.</w:t>
      </w:r>
      <w:r w:rsidRPr="001D792D">
        <w:rPr>
          <w:bCs/>
        </w:rPr>
        <w:tab/>
        <w:t>The Media Stream Handler selects a Service Operation Point from the Media Entry Point based on its configuration</w:t>
      </w:r>
      <w:r w:rsidRPr="00B24390">
        <w:rPr>
          <w:bCs/>
        </w:rPr>
        <w:t xml:space="preserve"> and recently received Energy Information</w:t>
      </w:r>
      <w:r w:rsidRPr="001D792D">
        <w:rPr>
          <w:bCs/>
        </w:rPr>
        <w:t>.</w:t>
      </w:r>
    </w:p>
    <w:p w14:paraId="3BB6B6FF" w14:textId="77777777" w:rsidR="001D792D" w:rsidRPr="001D792D" w:rsidRDefault="001D792D" w:rsidP="001D792D">
      <w:pPr>
        <w:pStyle w:val="B1"/>
        <w:rPr>
          <w:bCs/>
        </w:rPr>
      </w:pPr>
      <w:r w:rsidRPr="001D792D">
        <w:rPr>
          <w:bCs/>
        </w:rPr>
        <w:t>30.</w:t>
      </w:r>
      <w:r w:rsidRPr="001D792D">
        <w:rPr>
          <w:bCs/>
        </w:rPr>
        <w:tab/>
        <w:t>The Media Stream Handler establishes a new transport session with an appropriate service location on the 5GMS AS.</w:t>
      </w:r>
    </w:p>
    <w:p w14:paraId="6B9728EE" w14:textId="77777777" w:rsidR="001D792D" w:rsidRPr="001D792D" w:rsidRDefault="001D792D" w:rsidP="001D792D">
      <w:pPr>
        <w:pStyle w:val="B1"/>
        <w:rPr>
          <w:bCs/>
        </w:rPr>
      </w:pPr>
      <w:r w:rsidRPr="001D792D">
        <w:rPr>
          <w:bCs/>
        </w:rPr>
        <w:t>31.</w:t>
      </w:r>
      <w:r w:rsidRPr="001D792D">
        <w:rPr>
          <w:bCs/>
        </w:rPr>
        <w:tab/>
        <w:t xml:space="preserve">If the Service Operation point is changed, the Media Stream Handler notifies the Media Session Handler of the change via reference point M11, </w:t>
      </w:r>
      <w:r w:rsidRPr="00B24390">
        <w:rPr>
          <w:bCs/>
        </w:rPr>
        <w:t>including any changed Service Data Flow identification information (e.g., Service Data Flow descriptions)</w:t>
      </w:r>
      <w:r w:rsidRPr="001D792D">
        <w:rPr>
          <w:bCs/>
        </w:rPr>
        <w:t>.</w:t>
      </w:r>
    </w:p>
    <w:p w14:paraId="210A1991" w14:textId="034090A4" w:rsidR="001D792D" w:rsidRPr="00B24390" w:rsidRDefault="001D792D" w:rsidP="001D792D">
      <w:pPr>
        <w:pStyle w:val="B1"/>
        <w:spacing w:line="256" w:lineRule="auto"/>
        <w:rPr>
          <w:bCs/>
        </w:rPr>
      </w:pPr>
      <w:r w:rsidRPr="001D792D">
        <w:rPr>
          <w:bCs/>
        </w:rPr>
        <w:t>32.</w:t>
      </w:r>
      <w:r w:rsidRPr="001D792D">
        <w:rPr>
          <w:bCs/>
        </w:rPr>
        <w:tab/>
      </w:r>
      <w:r w:rsidRPr="00B24390">
        <w:rPr>
          <w:bCs/>
        </w:rPr>
        <w:t>The Media Session Handler</w:t>
      </w:r>
      <w:r w:rsidRPr="001D792D">
        <w:rPr>
          <w:bCs/>
        </w:rPr>
        <w:t xml:space="preserve"> modifies the energy-related information collection and reporting context in the Energy Information Collector</w:t>
      </w:r>
      <w:r w:rsidRPr="00B24390">
        <w:rPr>
          <w:bCs/>
        </w:rPr>
        <w:t xml:space="preserve"> instantiated in it</w:t>
      </w:r>
      <w:r w:rsidRPr="001D792D">
        <w:rPr>
          <w:bCs/>
        </w:rPr>
        <w:t xml:space="preserve">, including the modified Service Data Flow identification information provided in the previous step, as well as the </w:t>
      </w:r>
      <w:r w:rsidRPr="00B24390">
        <w:rPr>
          <w:bCs/>
        </w:rPr>
        <w:t>media delivery session identifier</w:t>
      </w:r>
      <w:r w:rsidRPr="001D792D">
        <w:rPr>
          <w:bCs/>
        </w:rPr>
        <w:t xml:space="preserve"> for correlation of energy information relating to this session context</w:t>
      </w:r>
      <w:r w:rsidRPr="00B24390">
        <w:rPr>
          <w:bCs/>
        </w:rPr>
        <w:t>.</w:t>
      </w:r>
    </w:p>
    <w:p w14:paraId="1B8380C2" w14:textId="77777777" w:rsidR="001D792D" w:rsidRPr="001D792D" w:rsidRDefault="001D792D" w:rsidP="001D792D">
      <w:pPr>
        <w:pStyle w:val="NO"/>
        <w:rPr>
          <w:bCs/>
        </w:rPr>
      </w:pPr>
      <w:r w:rsidRPr="001D792D">
        <w:rPr>
          <w:bCs/>
        </w:rPr>
        <w:t>NOTE 2:</w:t>
      </w:r>
      <w:r w:rsidRPr="001D792D">
        <w:rPr>
          <w:bCs/>
        </w:rPr>
        <w:tab/>
        <w:t>Because the set of IP 5-tuples is known at this stage, the Service Data Flow description in the following steps is now explicit, based on those parameters.</w:t>
      </w:r>
    </w:p>
    <w:p w14:paraId="1EEF44FB" w14:textId="263C1BBF" w:rsidR="001D792D" w:rsidRPr="00B24390" w:rsidRDefault="001D792D" w:rsidP="001D792D">
      <w:pPr>
        <w:pStyle w:val="B1"/>
        <w:rPr>
          <w:bCs/>
        </w:rPr>
      </w:pPr>
      <w:r w:rsidRPr="00B24390">
        <w:rPr>
          <w:bCs/>
        </w:rPr>
        <w:t>33.</w:t>
      </w:r>
      <w:r w:rsidRPr="00B24390">
        <w:rPr>
          <w:bCs/>
        </w:rPr>
        <w:tab/>
        <w:t>Similar</w:t>
      </w:r>
      <w:r w:rsidRPr="001D792D">
        <w:rPr>
          <w:bCs/>
        </w:rPr>
        <w:t xml:space="preserve"> to </w:t>
      </w:r>
      <w:r w:rsidRPr="00B24390">
        <w:rPr>
          <w:bCs/>
        </w:rPr>
        <w:t>step 9, subscribing</w:t>
      </w:r>
      <w:r w:rsidRPr="001D792D">
        <w:rPr>
          <w:bCs/>
        </w:rPr>
        <w:t xml:space="preserve"> to </w:t>
      </w:r>
      <w:r w:rsidRPr="00B24390">
        <w:rPr>
          <w:bCs/>
        </w:rPr>
        <w:t>receive energy reports specific to the media delivery session by citing explicit Service Data Flow filter(s) based on the reference point M4 transport sessions established in step 21</w:t>
      </w:r>
      <w:r w:rsidRPr="001D792D">
        <w:rPr>
          <w:bCs/>
        </w:rPr>
        <w:t xml:space="preserve">, as well as the </w:t>
      </w:r>
      <w:r w:rsidRPr="00B24390">
        <w:rPr>
          <w:bCs/>
        </w:rPr>
        <w:t>media delivery session identifier</w:t>
      </w:r>
      <w:r w:rsidRPr="001D792D">
        <w:rPr>
          <w:bCs/>
        </w:rPr>
        <w:t xml:space="preserve"> for correlation of energy information relating.</w:t>
      </w:r>
    </w:p>
    <w:p w14:paraId="5C3614FE" w14:textId="77777777" w:rsidR="001D792D" w:rsidRPr="00B24390" w:rsidRDefault="001D792D" w:rsidP="001D792D">
      <w:pPr>
        <w:pStyle w:val="B1"/>
        <w:rPr>
          <w:bCs/>
        </w:rPr>
      </w:pPr>
      <w:r w:rsidRPr="00B24390">
        <w:rPr>
          <w:bCs/>
        </w:rPr>
        <w:t>34.</w:t>
      </w:r>
      <w:r w:rsidRPr="00B24390">
        <w:rPr>
          <w:bCs/>
        </w:rPr>
        <w:tab/>
        <w:t>Similar to step 2, subscribing to receive NF Energy Reports specific to the media delivery session by citing explicit Service Data Flow filter(s) based on the reference point M4 transport sessions established in step 21.</w:t>
      </w:r>
    </w:p>
    <w:p w14:paraId="21D03CE0" w14:textId="77777777" w:rsidR="001D792D" w:rsidRPr="00B24390" w:rsidRDefault="001D792D" w:rsidP="001D792D">
      <w:pPr>
        <w:pStyle w:val="B1"/>
        <w:rPr>
          <w:bCs/>
        </w:rPr>
      </w:pPr>
      <w:r w:rsidRPr="00B24390">
        <w:rPr>
          <w:bCs/>
        </w:rPr>
        <w:t>35.</w:t>
      </w:r>
      <w:r w:rsidRPr="00B24390">
        <w:rPr>
          <w:bCs/>
        </w:rPr>
        <w:tab/>
        <w:t>Similar to step 4, subscribing to receive AS Energy Reports specific to the media delivery session by citing explicit Service Data Flow filter(s) based on the reference point M4 transport sessions established in step 21.</w:t>
      </w:r>
    </w:p>
    <w:p w14:paraId="4CBC26BB" w14:textId="77777777" w:rsidR="001D792D" w:rsidRPr="00B24390" w:rsidRDefault="001D792D" w:rsidP="001D792D">
      <w:pPr>
        <w:pStyle w:val="B1"/>
        <w:rPr>
          <w:bCs/>
        </w:rPr>
      </w:pPr>
      <w:r w:rsidRPr="00B24390">
        <w:rPr>
          <w:bCs/>
        </w:rPr>
        <w:t>36:</w:t>
      </w:r>
      <w:r w:rsidRPr="00B24390">
        <w:rPr>
          <w:bCs/>
        </w:rPr>
        <w:tab/>
        <w:t>Similar to step 24.</w:t>
      </w:r>
    </w:p>
    <w:p w14:paraId="6926A71A" w14:textId="2A5F54B4" w:rsidR="001D792D" w:rsidRPr="001D792D" w:rsidRDefault="001D792D" w:rsidP="00B24390">
      <w:pPr>
        <w:pStyle w:val="B1"/>
        <w:rPr>
          <w:bCs/>
        </w:rPr>
      </w:pPr>
      <w:r w:rsidRPr="001D792D">
        <w:rPr>
          <w:bCs/>
        </w:rPr>
        <w:t>37:</w:t>
      </w:r>
      <w:r w:rsidRPr="001D792D">
        <w:rPr>
          <w:bCs/>
        </w:rPr>
        <w:tab/>
        <w:t>Media is streamed between the Media Stream Handler and the 5GMS AS service location (via reference point M4) and, as required by the media streaming session, between the 5GMS AS and the 5GMS Application Provider (via reference point M2).</w:t>
      </w:r>
    </w:p>
    <w:p w14:paraId="0AE5821D" w14:textId="555B6974" w:rsidR="001D792D" w:rsidRPr="00583BF1" w:rsidDel="00732762" w:rsidRDefault="001D792D" w:rsidP="001D792D">
      <w:pPr>
        <w:pStyle w:val="B1"/>
        <w:rPr>
          <w:del w:id="242" w:author="Prakash Kolan 2_11_2026" w:date="2026-02-11T20:45:00Z"/>
          <w:b/>
          <w:bCs/>
        </w:rPr>
      </w:pPr>
    </w:p>
    <w:p w14:paraId="5ADBD94D" w14:textId="5D621028" w:rsidR="00603286" w:rsidRDefault="00603286" w:rsidP="00416742">
      <w:pPr>
        <w:pStyle w:val="B1"/>
        <w:numPr>
          <w:ilvl w:val="0"/>
          <w:numId w:val="21"/>
        </w:numPr>
        <w:rPr>
          <w:ins w:id="243" w:author="Prakash Kolan 1_23_2025" w:date="2026-01-24T00:44:00Z"/>
          <w:rFonts w:eastAsia="Arial"/>
        </w:rPr>
      </w:pPr>
      <w:del w:id="244" w:author="Prakash Kolan 2_11_2026" w:date="2026-02-11T20:45:00Z">
        <w:r w:rsidDel="00732762">
          <w:rPr>
            <w:rFonts w:eastAsia="Arial"/>
          </w:rPr>
          <w:delText>1.</w:delText>
        </w:r>
        <w:r w:rsidDel="00732762">
          <w:rPr>
            <w:rFonts w:eastAsia="Arial"/>
          </w:rPr>
          <w:tab/>
        </w:r>
      </w:del>
      <w:ins w:id="245" w:author="Prakash Kolan 1_23_2025" w:date="2026-01-24T00:40:00Z">
        <w:del w:id="246" w:author="Prakash Kolan 2_11_2026" w:date="2026-02-11T20:45:00Z">
          <w:r w:rsidR="00252164" w:rsidDel="00732762">
            <w:rPr>
              <w:rFonts w:eastAsia="Arial"/>
            </w:rPr>
            <w:delText>A media delivery session between the UE and the media delivery architecture components is established,</w:delText>
          </w:r>
        </w:del>
      </w:ins>
      <w:ins w:id="247" w:author="Prakash Kolan 1_23_2025" w:date="2026-01-24T00:41:00Z">
        <w:del w:id="248" w:author="Prakash Kolan 2_11_2026" w:date="2026-02-11T20:45:00Z">
          <w:r w:rsidR="00252164" w:rsidDel="00732762">
            <w:rPr>
              <w:rFonts w:eastAsia="Arial"/>
            </w:rPr>
            <w:delText xml:space="preserve"> subscription for energy information is performed, and the energy information is sent from the EIF to th</w:delText>
          </w:r>
        </w:del>
      </w:ins>
      <w:ins w:id="249" w:author="Prakash Kolan 1_23_2025" w:date="2026-01-24T00:42:00Z">
        <w:del w:id="250" w:author="Prakash Kolan 2_11_2026" w:date="2026-02-11T20:45:00Z">
          <w:r w:rsidR="00252164" w:rsidDel="00732762">
            <w:rPr>
              <w:rFonts w:eastAsia="Arial"/>
            </w:rPr>
            <w:delText>e UE via EIAF as described in steps 1-14 of the baseline procedure described in</w:delText>
          </w:r>
        </w:del>
      </w:ins>
      <w:ins w:id="251" w:author="Prakash Kolan 1_23_2025" w:date="2026-01-26T21:39:00Z">
        <w:del w:id="252" w:author="Prakash Kolan 2_11_2026" w:date="2026-02-11T20:45:00Z">
          <w:r w:rsidR="00CD70E4" w:rsidDel="00732762">
            <w:rPr>
              <w:rFonts w:eastAsia="Arial"/>
            </w:rPr>
            <w:delText xml:space="preserve"> </w:delText>
          </w:r>
        </w:del>
        <w:commentRangeStart w:id="253"/>
        <w:r w:rsidR="00CD70E4">
          <w:rPr>
            <w:rFonts w:eastAsia="Arial"/>
          </w:rPr>
          <w:t>clause 7.6.6 of the present document</w:t>
        </w:r>
        <w:commentRangeEnd w:id="253"/>
        <w:r w:rsidR="00CD70E4">
          <w:rPr>
            <w:rStyle w:val="CommentReference"/>
          </w:rPr>
          <w:commentReference w:id="253"/>
        </w:r>
      </w:ins>
      <w:ins w:id="254" w:author="Prakash Kolan 1_23_2025" w:date="2026-01-24T00:42:00Z">
        <w:r w:rsidR="00252164">
          <w:rPr>
            <w:rFonts w:eastAsia="Arial"/>
          </w:rPr>
          <w:t>.</w:t>
        </w:r>
      </w:ins>
      <w:ins w:id="255" w:author="Prakash Kolan 1_23_2025" w:date="2026-01-24T00:40:00Z">
        <w:r w:rsidR="00252164">
          <w:rPr>
            <w:rFonts w:eastAsia="Arial"/>
          </w:rPr>
          <w:t xml:space="preserve"> </w:t>
        </w:r>
      </w:ins>
      <w:del w:id="256" w:author="Prakash Kolan 1_23_2025" w:date="2026-01-24T00:43:00Z">
        <w:r w:rsidDel="00252164">
          <w:delText>The Energy Information AF subscribes to receive energy events from the Energy Information Function</w:delText>
        </w:r>
        <w:r w:rsidR="00CC0A5E" w:rsidDel="00252164">
          <w:delText xml:space="preserve"> as specified in clause 5.51.2.4 of TS 23.501 [</w:delText>
        </w:r>
        <w:r w:rsidR="00CC0A5E" w:rsidRPr="00961884" w:rsidDel="00252164">
          <w:rPr>
            <w:highlight w:val="yellow"/>
          </w:rPr>
          <w:delText>23501</w:delText>
        </w:r>
        <w:r w:rsidR="00CC0A5E" w:rsidDel="00252164">
          <w:delText>].</w:delText>
        </w:r>
      </w:del>
    </w:p>
    <w:p w14:paraId="310728DF" w14:textId="502B925D" w:rsidR="00D533D9" w:rsidDel="00732762" w:rsidRDefault="004F3DFB" w:rsidP="004F3DFB">
      <w:pPr>
        <w:pStyle w:val="NO"/>
        <w:rPr>
          <w:ins w:id="257" w:author="Prakash Kolan 1_23_2025" w:date="2026-01-24T00:53:00Z"/>
          <w:del w:id="258" w:author="Prakash Kolan 2_11_2026" w:date="2026-02-11T20:46:00Z"/>
          <w:rFonts w:eastAsia="Arial"/>
        </w:rPr>
      </w:pPr>
      <w:ins w:id="259" w:author="Prakash Kolan 1_23_2025" w:date="2026-01-24T00:44:00Z">
        <w:del w:id="260" w:author="Prakash Kolan 2_11_2026" w:date="2026-02-11T20:46:00Z">
          <w:r w:rsidDel="00732762">
            <w:rPr>
              <w:rFonts w:eastAsia="Arial"/>
            </w:rPr>
            <w:delText xml:space="preserve">NOTE </w:delText>
          </w:r>
        </w:del>
      </w:ins>
      <w:ins w:id="261" w:author="Prakash Kolan 1_23_2025" w:date="2026-01-24T00:45:00Z">
        <w:del w:id="262" w:author="Prakash Kolan 2_11_2026" w:date="2026-02-11T20:46:00Z">
          <w:r w:rsidDel="00732762">
            <w:rPr>
              <w:rFonts w:eastAsia="Arial"/>
            </w:rPr>
            <w:delText xml:space="preserve">1: </w:delText>
          </w:r>
        </w:del>
      </w:ins>
      <w:ins w:id="263" w:author="Prakash Kolan 1_23_2025" w:date="2026-01-24T00:46:00Z">
        <w:del w:id="264" w:author="Prakash Kolan 2_11_2026" w:date="2026-02-11T20:46:00Z">
          <w:r w:rsidDel="00732762">
            <w:rPr>
              <w:rFonts w:eastAsia="Arial"/>
            </w:rPr>
            <w:delText xml:space="preserve">The configuration of </w:delText>
          </w:r>
        </w:del>
      </w:ins>
      <w:ins w:id="265" w:author="Prakash Kolan 1_23_2025" w:date="2026-01-24T00:47:00Z">
        <w:del w:id="266" w:author="Prakash Kolan 2_11_2026" w:date="2026-02-11T20:46:00Z">
          <w:r w:rsidDel="00732762">
            <w:rPr>
              <w:rFonts w:eastAsia="Arial"/>
            </w:rPr>
            <w:delText xml:space="preserve">Media AS by the </w:delText>
          </w:r>
        </w:del>
      </w:ins>
      <w:ins w:id="267" w:author="Prakash Kolan 1_23_2025" w:date="2026-01-24T00:46:00Z">
        <w:del w:id="268" w:author="Prakash Kolan 2_11_2026" w:date="2026-02-11T20:46:00Z">
          <w:r w:rsidDel="00732762">
            <w:rPr>
              <w:rFonts w:eastAsia="Arial"/>
            </w:rPr>
            <w:delText>E</w:delText>
          </w:r>
        </w:del>
      </w:ins>
      <w:ins w:id="269" w:author="Prakash Kolan 1_23_2025" w:date="2026-01-24T00:51:00Z">
        <w:del w:id="270" w:author="Prakash Kolan 2_11_2026" w:date="2026-02-11T20:46:00Z">
          <w:r w:rsidR="001B7D36" w:rsidDel="00732762">
            <w:rPr>
              <w:rFonts w:eastAsia="Arial"/>
            </w:rPr>
            <w:delText xml:space="preserve">nergy </w:delText>
          </w:r>
        </w:del>
      </w:ins>
      <w:ins w:id="271" w:author="Prakash Kolan 1_23_2025" w:date="2026-01-24T00:46:00Z">
        <w:del w:id="272" w:author="Prakash Kolan 2_11_2026" w:date="2026-02-11T20:46:00Z">
          <w:r w:rsidDel="00732762">
            <w:rPr>
              <w:rFonts w:eastAsia="Arial"/>
            </w:rPr>
            <w:delText>I</w:delText>
          </w:r>
        </w:del>
      </w:ins>
      <w:ins w:id="273" w:author="Prakash Kolan 1_23_2025" w:date="2026-01-24T00:51:00Z">
        <w:del w:id="274" w:author="Prakash Kolan 2_11_2026" w:date="2026-02-11T20:46:00Z">
          <w:r w:rsidR="001B7D36" w:rsidDel="00732762">
            <w:rPr>
              <w:rFonts w:eastAsia="Arial"/>
            </w:rPr>
            <w:delText>nformatio</w:delText>
          </w:r>
        </w:del>
      </w:ins>
      <w:ins w:id="275" w:author="Prakash Kolan 1_23_2025" w:date="2026-01-24T00:52:00Z">
        <w:del w:id="276" w:author="Prakash Kolan 2_11_2026" w:date="2026-02-11T20:46:00Z">
          <w:r w:rsidR="001B7D36" w:rsidDel="00732762">
            <w:rPr>
              <w:rFonts w:eastAsia="Arial"/>
            </w:rPr>
            <w:delText xml:space="preserve">n </w:delText>
          </w:r>
        </w:del>
      </w:ins>
      <w:ins w:id="277" w:author="Prakash Kolan 1_23_2025" w:date="2026-01-24T00:49:00Z">
        <w:del w:id="278" w:author="Prakash Kolan 2_11_2026" w:date="2026-02-11T20:46:00Z">
          <w:r w:rsidDel="00732762">
            <w:rPr>
              <w:rFonts w:eastAsia="Arial"/>
            </w:rPr>
            <w:delText>A</w:delText>
          </w:r>
        </w:del>
      </w:ins>
      <w:ins w:id="279" w:author="Prakash Kolan 1_23_2025" w:date="2026-01-24T00:46:00Z">
        <w:del w:id="280" w:author="Prakash Kolan 2_11_2026" w:date="2026-02-11T20:46:00Z">
          <w:r w:rsidDel="00732762">
            <w:rPr>
              <w:rFonts w:eastAsia="Arial"/>
            </w:rPr>
            <w:delText>F</w:delText>
          </w:r>
        </w:del>
      </w:ins>
      <w:ins w:id="281" w:author="Prakash Kolan 1_23_2025" w:date="2026-01-24T00:49:00Z">
        <w:del w:id="282" w:author="Prakash Kolan 2_11_2026" w:date="2026-02-11T20:46:00Z">
          <w:r w:rsidDel="00732762">
            <w:rPr>
              <w:rFonts w:eastAsia="Arial"/>
            </w:rPr>
            <w:delText xml:space="preserve"> for energy information </w:delText>
          </w:r>
        </w:del>
      </w:ins>
      <w:ins w:id="283" w:author="Prakash Kolan 1_23_2025" w:date="2026-01-24T00:50:00Z">
        <w:del w:id="284" w:author="Prakash Kolan 2_11_2026" w:date="2026-02-11T20:46:00Z">
          <w:r w:rsidDel="00732762">
            <w:rPr>
              <w:rFonts w:eastAsia="Arial"/>
            </w:rPr>
            <w:delText>collection, subscription of E</w:delText>
          </w:r>
        </w:del>
      </w:ins>
      <w:ins w:id="285" w:author="Prakash Kolan 1_23_2025" w:date="2026-01-24T00:52:00Z">
        <w:del w:id="286" w:author="Prakash Kolan 2_11_2026" w:date="2026-02-11T20:46:00Z">
          <w:r w:rsidR="001B7D36" w:rsidDel="00732762">
            <w:rPr>
              <w:rFonts w:eastAsia="Arial"/>
            </w:rPr>
            <w:delText xml:space="preserve">nergy </w:delText>
          </w:r>
        </w:del>
      </w:ins>
      <w:ins w:id="287" w:author="Prakash Kolan 1_23_2025" w:date="2026-01-24T00:50:00Z">
        <w:del w:id="288" w:author="Prakash Kolan 2_11_2026" w:date="2026-02-11T20:46:00Z">
          <w:r w:rsidDel="00732762">
            <w:rPr>
              <w:rFonts w:eastAsia="Arial"/>
            </w:rPr>
            <w:delText>I</w:delText>
          </w:r>
        </w:del>
      </w:ins>
      <w:ins w:id="289" w:author="Prakash Kolan 1_23_2025" w:date="2026-01-24T00:52:00Z">
        <w:del w:id="290" w:author="Prakash Kolan 2_11_2026" w:date="2026-02-11T20:46:00Z">
          <w:r w:rsidR="001B7D36" w:rsidDel="00732762">
            <w:rPr>
              <w:rFonts w:eastAsia="Arial"/>
            </w:rPr>
            <w:delText xml:space="preserve">nformation </w:delText>
          </w:r>
        </w:del>
      </w:ins>
      <w:ins w:id="291" w:author="Prakash Kolan 1_23_2025" w:date="2026-01-24T00:50:00Z">
        <w:del w:id="292" w:author="Prakash Kolan 2_11_2026" w:date="2026-02-11T20:46:00Z">
          <w:r w:rsidDel="00732762">
            <w:rPr>
              <w:rFonts w:eastAsia="Arial"/>
            </w:rPr>
            <w:delText>AF to receive AS Energy Information reports from the AS, and the reception of AS Energy Information report</w:delText>
          </w:r>
        </w:del>
      </w:ins>
      <w:ins w:id="293" w:author="Prakash Kolan 1_23_2025" w:date="2026-01-24T00:47:00Z">
        <w:del w:id="294" w:author="Prakash Kolan 2_11_2026" w:date="2026-02-11T20:46:00Z">
          <w:r w:rsidDel="00732762">
            <w:rPr>
              <w:rFonts w:eastAsia="Arial"/>
            </w:rPr>
            <w:delText xml:space="preserve"> </w:delText>
          </w:r>
        </w:del>
      </w:ins>
      <w:ins w:id="295" w:author="Prakash Kolan 1_23_2025" w:date="2026-01-24T00:52:00Z">
        <w:del w:id="296" w:author="Prakash Kolan 2_11_2026" w:date="2026-02-11T20:46:00Z">
          <w:r w:rsidR="001B7D36" w:rsidDel="00732762">
            <w:rPr>
              <w:rFonts w:eastAsia="Arial"/>
            </w:rPr>
            <w:delText xml:space="preserve">by the Energy Information AF from the AS </w:delText>
          </w:r>
        </w:del>
      </w:ins>
      <w:ins w:id="297" w:author="Prakash Kolan 1_23_2025" w:date="2026-01-24T00:47:00Z">
        <w:del w:id="298" w:author="Prakash Kolan 2_11_2026" w:date="2026-02-11T20:46:00Z">
          <w:r w:rsidDel="00732762">
            <w:rPr>
              <w:rFonts w:eastAsia="Arial"/>
            </w:rPr>
            <w:delText>in steps 6</w:delText>
          </w:r>
        </w:del>
      </w:ins>
      <w:ins w:id="299" w:author="Prakash Kolan 1_23_2025" w:date="2026-01-24T00:50:00Z">
        <w:del w:id="300" w:author="Prakash Kolan 2_11_2026" w:date="2026-02-11T20:46:00Z">
          <w:r w:rsidDel="00732762">
            <w:rPr>
              <w:rFonts w:eastAsia="Arial"/>
            </w:rPr>
            <w:delText>,</w:delText>
          </w:r>
        </w:del>
      </w:ins>
      <w:ins w:id="301" w:author="Prakash Kolan 1_23_2025" w:date="2026-01-24T00:47:00Z">
        <w:del w:id="302" w:author="Prakash Kolan 2_11_2026" w:date="2026-02-11T20:46:00Z">
          <w:r w:rsidDel="00732762">
            <w:rPr>
              <w:rFonts w:eastAsia="Arial"/>
            </w:rPr>
            <w:delText>7</w:delText>
          </w:r>
        </w:del>
      </w:ins>
      <w:ins w:id="303" w:author="Prakash Kolan 1_23_2025" w:date="2026-01-24T00:50:00Z">
        <w:del w:id="304" w:author="Prakash Kolan 2_11_2026" w:date="2026-02-11T20:46:00Z">
          <w:r w:rsidDel="00732762">
            <w:rPr>
              <w:rFonts w:eastAsia="Arial"/>
            </w:rPr>
            <w:delText>, and 9</w:delText>
          </w:r>
        </w:del>
      </w:ins>
      <w:ins w:id="305" w:author="Prakash Kolan 1_23_2025" w:date="2026-01-24T00:47:00Z">
        <w:del w:id="306" w:author="Prakash Kolan 2_11_2026" w:date="2026-02-11T20:46:00Z">
          <w:r w:rsidDel="00732762">
            <w:rPr>
              <w:rFonts w:eastAsia="Arial"/>
            </w:rPr>
            <w:delText xml:space="preserve"> of the baseline procedure</w:delText>
          </w:r>
        </w:del>
      </w:ins>
      <w:ins w:id="307" w:author="Prakash Kolan 1_23_2025" w:date="2026-01-24T00:52:00Z">
        <w:del w:id="308" w:author="Prakash Kolan 2_11_2026" w:date="2026-02-11T20:46:00Z">
          <w:r w:rsidR="001B7D36" w:rsidDel="00732762">
            <w:rPr>
              <w:rFonts w:eastAsia="Arial"/>
            </w:rPr>
            <w:delText xml:space="preserve"> respectively</w:delText>
          </w:r>
        </w:del>
      </w:ins>
      <w:ins w:id="309" w:author="Prakash Kolan 1_23_2025" w:date="2026-01-24T00:47:00Z">
        <w:del w:id="310" w:author="Prakash Kolan 2_11_2026" w:date="2026-02-11T20:46:00Z">
          <w:r w:rsidDel="00732762">
            <w:rPr>
              <w:rFonts w:eastAsia="Arial"/>
            </w:rPr>
            <w:delText xml:space="preserve"> </w:delText>
          </w:r>
        </w:del>
      </w:ins>
      <w:ins w:id="311" w:author="Prakash Kolan 1_23_2025" w:date="2026-01-24T00:51:00Z">
        <w:del w:id="312" w:author="Prakash Kolan 2_11_2026" w:date="2026-02-11T20:46:00Z">
          <w:r w:rsidDel="00732762">
            <w:rPr>
              <w:rFonts w:eastAsia="Arial"/>
            </w:rPr>
            <w:delText>are</w:delText>
          </w:r>
        </w:del>
      </w:ins>
      <w:ins w:id="313" w:author="Prakash Kolan 1_23_2025" w:date="2026-01-24T00:47:00Z">
        <w:del w:id="314" w:author="Prakash Kolan 2_11_2026" w:date="2026-02-11T20:46:00Z">
          <w:r w:rsidDel="00732762">
            <w:rPr>
              <w:rFonts w:eastAsia="Arial"/>
            </w:rPr>
            <w:delText xml:space="preserve"> not mandatory for this candidate solution</w:delText>
          </w:r>
        </w:del>
      </w:ins>
      <w:ins w:id="315" w:author="Prakash Kolan 1_23_2025" w:date="2026-01-24T00:52:00Z">
        <w:del w:id="316" w:author="Prakash Kolan 2_11_2026" w:date="2026-02-11T20:46:00Z">
          <w:r w:rsidR="001B7D36" w:rsidDel="00732762">
            <w:rPr>
              <w:rFonts w:eastAsia="Arial"/>
            </w:rPr>
            <w:delText xml:space="preserve">. </w:delText>
          </w:r>
        </w:del>
      </w:ins>
    </w:p>
    <w:p w14:paraId="41B4B686" w14:textId="2B0DA679" w:rsidR="004F3DFB" w:rsidRPr="008477C8" w:rsidRDefault="00D533D9" w:rsidP="00416742">
      <w:pPr>
        <w:pStyle w:val="NO"/>
        <w:rPr>
          <w:rFonts w:eastAsia="Arial"/>
          <w:b/>
          <w:bCs/>
        </w:rPr>
      </w:pPr>
      <w:ins w:id="317" w:author="Prakash Kolan 1_23_2025" w:date="2026-01-24T00:53:00Z">
        <w:del w:id="318" w:author="Prakash Kolan 2_11_2026" w:date="2026-02-11T20:46:00Z">
          <w:r w:rsidRPr="008477C8" w:rsidDel="00732762">
            <w:rPr>
              <w:rFonts w:eastAsia="Arial"/>
              <w:b/>
              <w:bCs/>
            </w:rPr>
            <w:delText xml:space="preserve">NOTE 2: The Network Energy Information report from the Energy Information AF to the </w:delText>
          </w:r>
        </w:del>
      </w:ins>
      <w:ins w:id="319" w:author="Prakash Kolan 1_23_2025" w:date="2026-01-24T00:54:00Z">
        <w:del w:id="320" w:author="Prakash Kolan 2_11_2026" w:date="2026-02-11T20:46:00Z">
          <w:r w:rsidRPr="008477C8" w:rsidDel="00732762">
            <w:rPr>
              <w:rFonts w:eastAsia="Arial"/>
              <w:b/>
              <w:bCs/>
            </w:rPr>
            <w:delText>Energy Information Collector in step 11 of the baseline procedure include</w:delText>
          </w:r>
        </w:del>
      </w:ins>
      <w:ins w:id="321" w:author="Prakash Kolan 1_23_2025" w:date="2026-01-26T21:18:00Z">
        <w:del w:id="322" w:author="Prakash Kolan 2_11_2026" w:date="2026-02-11T20:46:00Z">
          <w:r w:rsidR="00D005AE" w:rsidDel="00732762">
            <w:rPr>
              <w:rFonts w:eastAsia="Arial"/>
              <w:b/>
              <w:bCs/>
            </w:rPr>
            <w:delText>s</w:delText>
          </w:r>
        </w:del>
      </w:ins>
      <w:ins w:id="323" w:author="Prakash Kolan 1_23_2025" w:date="2026-01-24T00:54:00Z">
        <w:del w:id="324" w:author="Prakash Kolan 2_11_2026" w:date="2026-02-11T20:46:00Z">
          <w:r w:rsidRPr="008477C8" w:rsidDel="00732762">
            <w:rPr>
              <w:rFonts w:eastAsia="Arial"/>
              <w:b/>
              <w:bCs/>
            </w:rPr>
            <w:delText xml:space="preserve"> access network energy cost information described in clause 7</w:delText>
          </w:r>
        </w:del>
      </w:ins>
      <w:ins w:id="325" w:author="Prakash Kolan 1_23_2025" w:date="2026-01-24T00:55:00Z">
        <w:del w:id="326" w:author="Prakash Kolan 2_11_2026" w:date="2026-02-11T20:46:00Z">
          <w:r w:rsidRPr="008477C8" w:rsidDel="00732762">
            <w:rPr>
              <w:rFonts w:eastAsia="Arial"/>
              <w:b/>
              <w:bCs/>
            </w:rPr>
            <w:delText xml:space="preserve">.X.5.1 of this present document. </w:delText>
          </w:r>
        </w:del>
      </w:ins>
      <w:ins w:id="327" w:author="Prakash Kolan 1_23_2025" w:date="2026-01-24T00:46:00Z">
        <w:r w:rsidR="004F3DFB" w:rsidRPr="008477C8">
          <w:rPr>
            <w:rFonts w:eastAsia="Arial"/>
            <w:b/>
            <w:bCs/>
          </w:rPr>
          <w:t xml:space="preserve"> </w:t>
        </w:r>
      </w:ins>
    </w:p>
    <w:p w14:paraId="7AA5BAFA" w14:textId="791B9660" w:rsidR="00CF3CC7" w:rsidRPr="00B72E40" w:rsidDel="00252164" w:rsidRDefault="00603286" w:rsidP="004A2C41">
      <w:pPr>
        <w:pStyle w:val="B1"/>
        <w:rPr>
          <w:del w:id="328" w:author="Prakash Kolan 1_23_2025" w:date="2026-01-24T00:43:00Z"/>
          <w:rFonts w:eastAsia="Arial"/>
          <w:b/>
          <w:bCs/>
          <w:rPrChange w:id="329" w:author="Prakash Kolan 1_23_2025" w:date="2026-01-26T21:18:00Z">
            <w:rPr>
              <w:del w:id="330" w:author="Prakash Kolan 1_23_2025" w:date="2026-01-24T00:43:00Z"/>
              <w:rFonts w:eastAsia="Arial"/>
            </w:rPr>
          </w:rPrChange>
        </w:rPr>
      </w:pPr>
      <w:r>
        <w:rPr>
          <w:rFonts w:eastAsia="Arial"/>
        </w:rPr>
        <w:lastRenderedPageBreak/>
        <w:t>2</w:t>
      </w:r>
      <w:r w:rsidR="00CF3CC7">
        <w:rPr>
          <w:rFonts w:eastAsia="Arial"/>
        </w:rPr>
        <w:t>.</w:t>
      </w:r>
      <w:r w:rsidR="00CF3CC7">
        <w:rPr>
          <w:rFonts w:eastAsia="Arial"/>
        </w:rPr>
        <w:tab/>
      </w:r>
      <w:del w:id="331" w:author="Prakash Kolan 1_23_2025" w:date="2026-01-24T00:43:00Z">
        <w:r w:rsidR="00040F24" w:rsidRPr="00B72E40" w:rsidDel="00252164">
          <w:rPr>
            <w:rFonts w:eastAsia="Arial"/>
            <w:b/>
            <w:bCs/>
            <w:rPrChange w:id="332" w:author="Prakash Kolan 1_23_2025" w:date="2026-01-26T21:18:00Z">
              <w:rPr>
                <w:rFonts w:eastAsia="Arial"/>
              </w:rPr>
            </w:rPrChange>
          </w:rPr>
          <w:delText xml:space="preserve">A </w:delText>
        </w:r>
        <w:r w:rsidR="005E4B4A" w:rsidRPr="00B72E40" w:rsidDel="00252164">
          <w:rPr>
            <w:rFonts w:eastAsia="Arial"/>
            <w:b/>
            <w:bCs/>
            <w:rPrChange w:id="333" w:author="Prakash Kolan 1_23_2025" w:date="2026-01-26T21:18:00Z">
              <w:rPr>
                <w:rFonts w:eastAsia="Arial"/>
              </w:rPr>
            </w:rPrChange>
          </w:rPr>
          <w:delText>m</w:delText>
        </w:r>
        <w:r w:rsidR="00040F24" w:rsidRPr="00B72E40" w:rsidDel="00252164">
          <w:rPr>
            <w:rFonts w:eastAsia="Arial"/>
            <w:b/>
            <w:bCs/>
            <w:rPrChange w:id="334" w:author="Prakash Kolan 1_23_2025" w:date="2026-01-26T21:18:00Z">
              <w:rPr>
                <w:rFonts w:eastAsia="Arial"/>
              </w:rPr>
            </w:rPrChange>
          </w:rPr>
          <w:delText xml:space="preserve">edia </w:delText>
        </w:r>
        <w:r w:rsidR="005E4B4A" w:rsidRPr="00B72E40" w:rsidDel="00252164">
          <w:rPr>
            <w:rFonts w:eastAsia="Arial"/>
            <w:b/>
            <w:bCs/>
            <w:rPrChange w:id="335" w:author="Prakash Kolan 1_23_2025" w:date="2026-01-26T21:18:00Z">
              <w:rPr>
                <w:rFonts w:eastAsia="Arial"/>
              </w:rPr>
            </w:rPrChange>
          </w:rPr>
          <w:delText>d</w:delText>
        </w:r>
        <w:r w:rsidR="00E76EB7" w:rsidRPr="00B72E40" w:rsidDel="00252164">
          <w:rPr>
            <w:rFonts w:eastAsia="Arial"/>
            <w:b/>
            <w:bCs/>
            <w:rPrChange w:id="336" w:author="Prakash Kolan 1_23_2025" w:date="2026-01-26T21:18:00Z">
              <w:rPr>
                <w:rFonts w:eastAsia="Arial"/>
              </w:rPr>
            </w:rPrChange>
          </w:rPr>
          <w:delText xml:space="preserve">elivery </w:delText>
        </w:r>
        <w:r w:rsidR="00040F24" w:rsidRPr="00B72E40" w:rsidDel="00252164">
          <w:rPr>
            <w:rFonts w:eastAsia="Arial"/>
            <w:b/>
            <w:bCs/>
            <w:rPrChange w:id="337" w:author="Prakash Kolan 1_23_2025" w:date="2026-01-26T21:18:00Z">
              <w:rPr>
                <w:rFonts w:eastAsia="Arial"/>
              </w:rPr>
            </w:rPrChange>
          </w:rPr>
          <w:delText xml:space="preserve">session is </w:delText>
        </w:r>
        <w:r w:rsidR="00776B37" w:rsidRPr="00B72E40" w:rsidDel="00252164">
          <w:rPr>
            <w:rFonts w:eastAsia="Arial"/>
            <w:b/>
            <w:bCs/>
            <w:rPrChange w:id="338" w:author="Prakash Kolan 1_23_2025" w:date="2026-01-26T21:18:00Z">
              <w:rPr>
                <w:rFonts w:eastAsia="Arial"/>
              </w:rPr>
            </w:rPrChange>
          </w:rPr>
          <w:delText>established</w:delText>
        </w:r>
        <w:r w:rsidR="000720A8" w:rsidRPr="00B72E40" w:rsidDel="00252164">
          <w:rPr>
            <w:rFonts w:eastAsia="Arial"/>
            <w:b/>
            <w:bCs/>
            <w:rPrChange w:id="339" w:author="Prakash Kolan 1_23_2025" w:date="2026-01-26T21:18:00Z">
              <w:rPr>
                <w:rFonts w:eastAsia="Arial"/>
              </w:rPr>
            </w:rPrChange>
          </w:rPr>
          <w:delText xml:space="preserve"> between the </w:delText>
        </w:r>
        <w:r w:rsidR="004435DD" w:rsidRPr="00B72E40" w:rsidDel="00252164">
          <w:rPr>
            <w:rFonts w:eastAsia="Arial"/>
            <w:b/>
            <w:bCs/>
            <w:rPrChange w:id="340" w:author="Prakash Kolan 1_23_2025" w:date="2026-01-26T21:18:00Z">
              <w:rPr>
                <w:rFonts w:eastAsia="Arial"/>
              </w:rPr>
            </w:rPrChange>
          </w:rPr>
          <w:delText>m</w:delText>
        </w:r>
        <w:r w:rsidR="00E76EB7" w:rsidRPr="00B72E40" w:rsidDel="00252164">
          <w:rPr>
            <w:rFonts w:eastAsia="Arial"/>
            <w:b/>
            <w:bCs/>
            <w:rPrChange w:id="341" w:author="Prakash Kolan 1_23_2025" w:date="2026-01-26T21:18:00Z">
              <w:rPr>
                <w:rFonts w:eastAsia="Arial"/>
              </w:rPr>
            </w:rPrChange>
          </w:rPr>
          <w:delText xml:space="preserve">edia delivery architecture </w:delText>
        </w:r>
        <w:r w:rsidR="000720A8" w:rsidRPr="00B72E40" w:rsidDel="00252164">
          <w:rPr>
            <w:rFonts w:eastAsia="Arial"/>
            <w:b/>
            <w:bCs/>
            <w:rPrChange w:id="342" w:author="Prakash Kolan 1_23_2025" w:date="2026-01-26T21:18:00Z">
              <w:rPr>
                <w:rFonts w:eastAsia="Arial"/>
              </w:rPr>
            </w:rPrChange>
          </w:rPr>
          <w:delText xml:space="preserve">entities in the UE and </w:delText>
        </w:r>
        <w:r w:rsidR="00776B37" w:rsidRPr="00B72E40" w:rsidDel="00252164">
          <w:rPr>
            <w:rFonts w:eastAsia="Arial"/>
            <w:b/>
            <w:bCs/>
            <w:rPrChange w:id="343" w:author="Prakash Kolan 1_23_2025" w:date="2026-01-26T21:18:00Z">
              <w:rPr>
                <w:rFonts w:eastAsia="Arial"/>
              </w:rPr>
            </w:rPrChange>
          </w:rPr>
          <w:delText xml:space="preserve">those in </w:delText>
        </w:r>
        <w:r w:rsidR="000720A8" w:rsidRPr="00B72E40" w:rsidDel="00252164">
          <w:rPr>
            <w:rFonts w:eastAsia="Arial"/>
            <w:b/>
            <w:bCs/>
            <w:rPrChange w:id="344" w:author="Prakash Kolan 1_23_2025" w:date="2026-01-26T21:18:00Z">
              <w:rPr>
                <w:rFonts w:eastAsia="Arial"/>
              </w:rPr>
            </w:rPrChange>
          </w:rPr>
          <w:delText>the network.</w:delText>
        </w:r>
        <w:r w:rsidR="00E80EC5" w:rsidRPr="00B72E40" w:rsidDel="00252164">
          <w:rPr>
            <w:rFonts w:eastAsia="Arial"/>
            <w:b/>
            <w:bCs/>
            <w:rPrChange w:id="345" w:author="Prakash Kolan 1_23_2025" w:date="2026-01-26T21:18:00Z">
              <w:rPr>
                <w:rFonts w:eastAsia="Arial"/>
              </w:rPr>
            </w:rPrChange>
          </w:rPr>
          <w:delText xml:space="preserve"> The Media </w:delText>
        </w:r>
        <w:r w:rsidR="00E76EB7" w:rsidRPr="00B72E40" w:rsidDel="00252164">
          <w:rPr>
            <w:rFonts w:eastAsia="Arial"/>
            <w:b/>
            <w:bCs/>
            <w:rPrChange w:id="346" w:author="Prakash Kolan 1_23_2025" w:date="2026-01-26T21:18:00Z">
              <w:rPr>
                <w:rFonts w:eastAsia="Arial"/>
              </w:rPr>
            </w:rPrChange>
          </w:rPr>
          <w:delText>delivery</w:delText>
        </w:r>
        <w:r w:rsidR="00E80EC5" w:rsidRPr="00B72E40" w:rsidDel="00252164">
          <w:rPr>
            <w:rFonts w:eastAsia="Arial"/>
            <w:b/>
            <w:bCs/>
            <w:rPrChange w:id="347" w:author="Prakash Kolan 1_23_2025" w:date="2026-01-26T21:18:00Z">
              <w:rPr>
                <w:rFonts w:eastAsia="Arial"/>
              </w:rPr>
            </w:rPrChange>
          </w:rPr>
          <w:delText xml:space="preserve"> session may be using a </w:delText>
        </w:r>
        <w:r w:rsidR="000720A8" w:rsidRPr="00B72E40" w:rsidDel="00252164">
          <w:rPr>
            <w:rFonts w:eastAsia="Arial"/>
            <w:b/>
            <w:bCs/>
            <w:rPrChange w:id="348" w:author="Prakash Kolan 1_23_2025" w:date="2026-01-26T21:18:00Z">
              <w:rPr>
                <w:rFonts w:eastAsia="Arial"/>
              </w:rPr>
            </w:rPrChange>
          </w:rPr>
          <w:delText>multipath transport session as described in clause</w:delText>
        </w:r>
        <w:r w:rsidR="00776B37" w:rsidRPr="00B72E40" w:rsidDel="00252164">
          <w:rPr>
            <w:rFonts w:eastAsia="Arial"/>
            <w:b/>
            <w:bCs/>
            <w:rPrChange w:id="349" w:author="Prakash Kolan 1_23_2025" w:date="2026-01-26T21:18:00Z">
              <w:rPr>
                <w:rFonts w:eastAsia="Arial"/>
              </w:rPr>
            </w:rPrChange>
          </w:rPr>
          <w:delText> </w:delText>
        </w:r>
        <w:r w:rsidR="000720A8" w:rsidRPr="00B72E40" w:rsidDel="00252164">
          <w:rPr>
            <w:rFonts w:eastAsia="Arial"/>
            <w:b/>
            <w:bCs/>
            <w:rPrChange w:id="350" w:author="Prakash Kolan 1_23_2025" w:date="2026-01-26T21:18:00Z">
              <w:rPr>
                <w:rFonts w:eastAsia="Arial"/>
              </w:rPr>
            </w:rPrChange>
          </w:rPr>
          <w:delText>5.18.4 of TR</w:delText>
        </w:r>
        <w:r w:rsidR="00776B37" w:rsidRPr="00B72E40" w:rsidDel="00252164">
          <w:rPr>
            <w:rFonts w:eastAsia="Arial"/>
            <w:b/>
            <w:bCs/>
            <w:rPrChange w:id="351" w:author="Prakash Kolan 1_23_2025" w:date="2026-01-26T21:18:00Z">
              <w:rPr>
                <w:rFonts w:eastAsia="Arial"/>
              </w:rPr>
            </w:rPrChange>
          </w:rPr>
          <w:delText> </w:delText>
        </w:r>
        <w:r w:rsidR="00B51B71" w:rsidRPr="00B72E40" w:rsidDel="00252164">
          <w:rPr>
            <w:rFonts w:eastAsia="Arial"/>
            <w:b/>
            <w:bCs/>
            <w:rPrChange w:id="352" w:author="Prakash Kolan 1_23_2025" w:date="2026-01-26T21:18:00Z">
              <w:rPr>
                <w:rFonts w:eastAsia="Arial"/>
              </w:rPr>
            </w:rPrChange>
          </w:rPr>
          <w:delText>26.804</w:delText>
        </w:r>
        <w:r w:rsidR="00776B37" w:rsidRPr="00B72E40" w:rsidDel="00252164">
          <w:rPr>
            <w:rFonts w:eastAsia="Arial"/>
            <w:b/>
            <w:bCs/>
            <w:rPrChange w:id="353" w:author="Prakash Kolan 1_23_2025" w:date="2026-01-26T21:18:00Z">
              <w:rPr>
                <w:rFonts w:eastAsia="Arial"/>
              </w:rPr>
            </w:rPrChange>
          </w:rPr>
          <w:delText> </w:delText>
        </w:r>
        <w:r w:rsidR="00B51B71" w:rsidRPr="00B72E40" w:rsidDel="00252164">
          <w:rPr>
            <w:rFonts w:eastAsia="Arial"/>
            <w:b/>
            <w:bCs/>
            <w:rPrChange w:id="354" w:author="Prakash Kolan 1_23_2025" w:date="2026-01-26T21:18:00Z">
              <w:rPr>
                <w:rFonts w:eastAsia="Arial"/>
              </w:rPr>
            </w:rPrChange>
          </w:rPr>
          <w:delText>[</w:delText>
        </w:r>
        <w:r w:rsidR="000720A8" w:rsidRPr="00B72E40" w:rsidDel="00252164">
          <w:rPr>
            <w:rFonts w:eastAsia="Arial"/>
            <w:b/>
            <w:bCs/>
            <w:highlight w:val="yellow"/>
            <w:rPrChange w:id="355" w:author="Prakash Kolan 1_23_2025" w:date="2026-01-26T21:18:00Z">
              <w:rPr>
                <w:rFonts w:eastAsia="Arial"/>
                <w:highlight w:val="yellow"/>
              </w:rPr>
            </w:rPrChange>
          </w:rPr>
          <w:delText>26804</w:delText>
        </w:r>
        <w:r w:rsidR="00B51B71" w:rsidRPr="00B72E40" w:rsidDel="00252164">
          <w:rPr>
            <w:rFonts w:eastAsia="Arial"/>
            <w:b/>
            <w:bCs/>
            <w:rPrChange w:id="356" w:author="Prakash Kolan 1_23_2025" w:date="2026-01-26T21:18:00Z">
              <w:rPr>
                <w:rFonts w:eastAsia="Arial"/>
              </w:rPr>
            </w:rPrChange>
          </w:rPr>
          <w:delText>]</w:delText>
        </w:r>
        <w:r w:rsidR="000720A8" w:rsidRPr="00B72E40" w:rsidDel="00252164">
          <w:rPr>
            <w:rFonts w:eastAsia="Arial"/>
            <w:b/>
            <w:bCs/>
            <w:rPrChange w:id="357" w:author="Prakash Kolan 1_23_2025" w:date="2026-01-26T21:18:00Z">
              <w:rPr>
                <w:rFonts w:eastAsia="Arial"/>
              </w:rPr>
            </w:rPrChange>
          </w:rPr>
          <w:delText>.</w:delText>
        </w:r>
      </w:del>
    </w:p>
    <w:p w14:paraId="11B7A90B" w14:textId="0085F0FD" w:rsidR="00FF130B" w:rsidRPr="00B72E40" w:rsidDel="00252164" w:rsidRDefault="00603286" w:rsidP="004A2C41">
      <w:pPr>
        <w:pStyle w:val="B1"/>
        <w:rPr>
          <w:del w:id="358" w:author="Prakash Kolan 1_23_2025" w:date="2026-01-24T00:43:00Z"/>
          <w:b/>
          <w:bCs/>
          <w:rPrChange w:id="359" w:author="Prakash Kolan 1_23_2025" w:date="2026-01-26T21:18:00Z">
            <w:rPr>
              <w:del w:id="360" w:author="Prakash Kolan 1_23_2025" w:date="2026-01-24T00:43:00Z"/>
            </w:rPr>
          </w:rPrChange>
        </w:rPr>
      </w:pPr>
      <w:del w:id="361" w:author="Prakash Kolan 1_23_2025" w:date="2026-01-24T00:43:00Z">
        <w:r w:rsidRPr="00B72E40" w:rsidDel="00252164">
          <w:rPr>
            <w:b/>
            <w:bCs/>
            <w:rPrChange w:id="362" w:author="Prakash Kolan 1_23_2025" w:date="2026-01-26T21:18:00Z">
              <w:rPr/>
            </w:rPrChange>
          </w:rPr>
          <w:delText>3</w:delText>
        </w:r>
        <w:r w:rsidR="00FF130B" w:rsidRPr="00B72E40" w:rsidDel="00252164">
          <w:rPr>
            <w:b/>
            <w:bCs/>
            <w:rPrChange w:id="363" w:author="Prakash Kolan 1_23_2025" w:date="2026-01-26T21:18:00Z">
              <w:rPr/>
            </w:rPrChange>
          </w:rPr>
          <w:delText>.</w:delText>
        </w:r>
        <w:r w:rsidR="00FF130B" w:rsidRPr="00B72E40" w:rsidDel="00252164">
          <w:rPr>
            <w:b/>
            <w:bCs/>
            <w:rPrChange w:id="364" w:author="Prakash Kolan 1_23_2025" w:date="2026-01-26T21:18:00Z">
              <w:rPr/>
            </w:rPrChange>
          </w:rPr>
          <w:tab/>
          <w:delText>The Media Session Handler configures the E</w:delText>
        </w:r>
        <w:r w:rsidR="009E1455" w:rsidRPr="00B72E40" w:rsidDel="00252164">
          <w:rPr>
            <w:b/>
            <w:bCs/>
            <w:rPrChange w:id="365" w:author="Prakash Kolan 1_23_2025" w:date="2026-01-26T21:18:00Z">
              <w:rPr/>
            </w:rPrChange>
          </w:rPr>
          <w:delText xml:space="preserve">nergy </w:delText>
        </w:r>
        <w:r w:rsidR="00FF130B" w:rsidRPr="00B72E40" w:rsidDel="00252164">
          <w:rPr>
            <w:b/>
            <w:bCs/>
            <w:rPrChange w:id="366" w:author="Prakash Kolan 1_23_2025" w:date="2026-01-26T21:18:00Z">
              <w:rPr/>
            </w:rPrChange>
          </w:rPr>
          <w:delText>I</w:delText>
        </w:r>
        <w:r w:rsidR="009E1455" w:rsidRPr="00B72E40" w:rsidDel="00252164">
          <w:rPr>
            <w:b/>
            <w:bCs/>
            <w:rPrChange w:id="367" w:author="Prakash Kolan 1_23_2025" w:date="2026-01-26T21:18:00Z">
              <w:rPr/>
            </w:rPrChange>
          </w:rPr>
          <w:delText xml:space="preserve">nformation </w:delText>
        </w:r>
        <w:r w:rsidR="00FF130B" w:rsidRPr="00B72E40" w:rsidDel="00252164">
          <w:rPr>
            <w:b/>
            <w:bCs/>
            <w:rPrChange w:id="368" w:author="Prakash Kolan 1_23_2025" w:date="2026-01-26T21:18:00Z">
              <w:rPr/>
            </w:rPrChange>
          </w:rPr>
          <w:delText>C</w:delText>
        </w:r>
        <w:r w:rsidR="009E1455" w:rsidRPr="00B72E40" w:rsidDel="00252164">
          <w:rPr>
            <w:b/>
            <w:bCs/>
            <w:rPrChange w:id="369" w:author="Prakash Kolan 1_23_2025" w:date="2026-01-26T21:18:00Z">
              <w:rPr/>
            </w:rPrChange>
          </w:rPr>
          <w:delText>ollector</w:delText>
        </w:r>
        <w:r w:rsidR="00FF130B" w:rsidRPr="00B72E40" w:rsidDel="00252164">
          <w:rPr>
            <w:b/>
            <w:bCs/>
            <w:rPrChange w:id="370" w:author="Prakash Kolan 1_23_2025" w:date="2026-01-26T21:18:00Z">
              <w:rPr/>
            </w:rPrChange>
          </w:rPr>
          <w:delText xml:space="preserve"> to subscribe to energy events </w:delText>
        </w:r>
        <w:r w:rsidR="00D64DDC" w:rsidRPr="00B72E40" w:rsidDel="00252164">
          <w:rPr>
            <w:b/>
            <w:bCs/>
            <w:rPrChange w:id="371" w:author="Prakash Kolan 1_23_2025" w:date="2026-01-26T21:18:00Z">
              <w:rPr/>
            </w:rPrChange>
          </w:rPr>
          <w:delText>from the E</w:delText>
        </w:r>
        <w:r w:rsidR="009E1455" w:rsidRPr="00B72E40" w:rsidDel="00252164">
          <w:rPr>
            <w:b/>
            <w:bCs/>
            <w:rPrChange w:id="372" w:author="Prakash Kolan 1_23_2025" w:date="2026-01-26T21:18:00Z">
              <w:rPr/>
            </w:rPrChange>
          </w:rPr>
          <w:delText xml:space="preserve">nergy </w:delText>
        </w:r>
        <w:r w:rsidR="00D64DDC" w:rsidRPr="00B72E40" w:rsidDel="00252164">
          <w:rPr>
            <w:b/>
            <w:bCs/>
            <w:rPrChange w:id="373" w:author="Prakash Kolan 1_23_2025" w:date="2026-01-26T21:18:00Z">
              <w:rPr/>
            </w:rPrChange>
          </w:rPr>
          <w:delText>I</w:delText>
        </w:r>
        <w:r w:rsidR="009E1455" w:rsidRPr="00B72E40" w:rsidDel="00252164">
          <w:rPr>
            <w:b/>
            <w:bCs/>
            <w:rPrChange w:id="374" w:author="Prakash Kolan 1_23_2025" w:date="2026-01-26T21:18:00Z">
              <w:rPr/>
            </w:rPrChange>
          </w:rPr>
          <w:delText xml:space="preserve">nformation </w:delText>
        </w:r>
        <w:r w:rsidR="00D64DDC" w:rsidRPr="00B72E40" w:rsidDel="00252164">
          <w:rPr>
            <w:b/>
            <w:bCs/>
            <w:rPrChange w:id="375" w:author="Prakash Kolan 1_23_2025" w:date="2026-01-26T21:18:00Z">
              <w:rPr/>
            </w:rPrChange>
          </w:rPr>
          <w:delText>AF</w:delText>
        </w:r>
        <w:r w:rsidR="00A72FB5" w:rsidRPr="00B72E40" w:rsidDel="00252164">
          <w:rPr>
            <w:b/>
            <w:bCs/>
            <w:rPrChange w:id="376" w:author="Prakash Kolan 1_23_2025" w:date="2026-01-26T21:18:00Z">
              <w:rPr/>
            </w:rPrChange>
          </w:rPr>
          <w:delText xml:space="preserve"> using an internal client API</w:delText>
        </w:r>
        <w:r w:rsidR="009E1455" w:rsidRPr="00B72E40" w:rsidDel="00252164">
          <w:rPr>
            <w:b/>
            <w:bCs/>
            <w:rPrChange w:id="377" w:author="Prakash Kolan 1_23_2025" w:date="2026-01-26T21:18:00Z">
              <w:rPr/>
            </w:rPrChange>
          </w:rPr>
          <w:delText>.</w:delText>
        </w:r>
      </w:del>
    </w:p>
    <w:p w14:paraId="2C5F2B25" w14:textId="7595C4A8" w:rsidR="00FF130B" w:rsidRPr="00B72E40" w:rsidDel="00252164" w:rsidRDefault="00603286" w:rsidP="004A2C41">
      <w:pPr>
        <w:pStyle w:val="B1"/>
        <w:rPr>
          <w:del w:id="378" w:author="Prakash Kolan 1_23_2025" w:date="2026-01-24T00:43:00Z"/>
          <w:b/>
          <w:bCs/>
          <w:rPrChange w:id="379" w:author="Prakash Kolan 1_23_2025" w:date="2026-01-26T21:18:00Z">
            <w:rPr>
              <w:del w:id="380" w:author="Prakash Kolan 1_23_2025" w:date="2026-01-24T00:43:00Z"/>
            </w:rPr>
          </w:rPrChange>
        </w:rPr>
      </w:pPr>
      <w:del w:id="381" w:author="Prakash Kolan 1_23_2025" w:date="2026-01-24T00:43:00Z">
        <w:r w:rsidRPr="00B72E40" w:rsidDel="00252164">
          <w:rPr>
            <w:b/>
            <w:bCs/>
            <w:rPrChange w:id="382" w:author="Prakash Kolan 1_23_2025" w:date="2026-01-26T21:18:00Z">
              <w:rPr/>
            </w:rPrChange>
          </w:rPr>
          <w:delText>4</w:delText>
        </w:r>
        <w:r w:rsidR="00FF130B" w:rsidRPr="00B72E40" w:rsidDel="00252164">
          <w:rPr>
            <w:b/>
            <w:bCs/>
            <w:rPrChange w:id="383" w:author="Prakash Kolan 1_23_2025" w:date="2026-01-26T21:18:00Z">
              <w:rPr/>
            </w:rPrChange>
          </w:rPr>
          <w:delText>.</w:delText>
        </w:r>
        <w:r w:rsidR="00FF130B" w:rsidRPr="00B72E40" w:rsidDel="00252164">
          <w:rPr>
            <w:b/>
            <w:bCs/>
            <w:rPrChange w:id="384" w:author="Prakash Kolan 1_23_2025" w:date="2026-01-26T21:18:00Z">
              <w:rPr/>
            </w:rPrChange>
          </w:rPr>
          <w:tab/>
          <w:delText xml:space="preserve">The </w:delText>
        </w:r>
        <w:r w:rsidR="009E1455" w:rsidRPr="00B72E40" w:rsidDel="00252164">
          <w:rPr>
            <w:b/>
            <w:bCs/>
            <w:rPrChange w:id="385" w:author="Prakash Kolan 1_23_2025" w:date="2026-01-26T21:18:00Z">
              <w:rPr/>
            </w:rPrChange>
          </w:rPr>
          <w:delText>Energy Information Collector</w:delText>
        </w:r>
        <w:r w:rsidR="00FF130B" w:rsidRPr="00B72E40" w:rsidDel="00252164">
          <w:rPr>
            <w:b/>
            <w:bCs/>
            <w:rPrChange w:id="386" w:author="Prakash Kolan 1_23_2025" w:date="2026-01-26T21:18:00Z">
              <w:rPr/>
            </w:rPrChange>
          </w:rPr>
          <w:delText xml:space="preserve"> subscribes to receive energy events</w:delText>
        </w:r>
        <w:r w:rsidR="009E1455" w:rsidRPr="00B72E40" w:rsidDel="00252164">
          <w:rPr>
            <w:b/>
            <w:bCs/>
            <w:rPrChange w:id="387" w:author="Prakash Kolan 1_23_2025" w:date="2026-01-26T21:18:00Z">
              <w:rPr/>
            </w:rPrChange>
          </w:rPr>
          <w:delText xml:space="preserve"> from the Energy Information AF</w:delText>
        </w:r>
        <w:r w:rsidR="00FF130B" w:rsidRPr="00B72E40" w:rsidDel="00252164">
          <w:rPr>
            <w:b/>
            <w:bCs/>
            <w:rPrChange w:id="388" w:author="Prakash Kolan 1_23_2025" w:date="2026-01-26T21:18:00Z">
              <w:rPr/>
            </w:rPrChange>
          </w:rPr>
          <w:delText xml:space="preserve"> over reference point E5.</w:delText>
        </w:r>
      </w:del>
    </w:p>
    <w:p w14:paraId="637E7F61" w14:textId="3E4D04AF" w:rsidR="00CF3CC7" w:rsidRPr="00B72E40" w:rsidDel="00252164" w:rsidRDefault="00603286" w:rsidP="004A2C41">
      <w:pPr>
        <w:pStyle w:val="B1"/>
        <w:rPr>
          <w:del w:id="389" w:author="Prakash Kolan 1_23_2025" w:date="2026-01-24T00:43:00Z"/>
          <w:b/>
          <w:bCs/>
          <w:rPrChange w:id="390" w:author="Prakash Kolan 1_23_2025" w:date="2026-01-26T21:18:00Z">
            <w:rPr>
              <w:del w:id="391" w:author="Prakash Kolan 1_23_2025" w:date="2026-01-24T00:43:00Z"/>
            </w:rPr>
          </w:rPrChange>
        </w:rPr>
      </w:pPr>
      <w:del w:id="392" w:author="Prakash Kolan 1_23_2025" w:date="2026-01-24T00:43:00Z">
        <w:r w:rsidRPr="00B72E40" w:rsidDel="00252164">
          <w:rPr>
            <w:b/>
            <w:bCs/>
            <w:rPrChange w:id="393" w:author="Prakash Kolan 1_23_2025" w:date="2026-01-26T21:18:00Z">
              <w:rPr/>
            </w:rPrChange>
          </w:rPr>
          <w:delText>5</w:delText>
        </w:r>
        <w:r w:rsidR="00CF3CC7" w:rsidRPr="00B72E40" w:rsidDel="00252164">
          <w:rPr>
            <w:b/>
            <w:bCs/>
            <w:rPrChange w:id="394" w:author="Prakash Kolan 1_23_2025" w:date="2026-01-26T21:18:00Z">
              <w:rPr/>
            </w:rPrChange>
          </w:rPr>
          <w:delText>.</w:delText>
        </w:r>
        <w:r w:rsidR="00CF3CC7" w:rsidRPr="00B72E40" w:rsidDel="00252164">
          <w:rPr>
            <w:b/>
            <w:bCs/>
            <w:rPrChange w:id="395" w:author="Prakash Kolan 1_23_2025" w:date="2026-01-26T21:18:00Z">
              <w:rPr/>
            </w:rPrChange>
          </w:rPr>
          <w:tab/>
        </w:r>
        <w:r w:rsidR="00102DFF" w:rsidRPr="00B72E40" w:rsidDel="00252164">
          <w:rPr>
            <w:b/>
            <w:bCs/>
            <w:rPrChange w:id="396" w:author="Prakash Kolan 1_23_2025" w:date="2026-01-26T21:18:00Z">
              <w:rPr/>
            </w:rPrChange>
          </w:rPr>
          <w:delText xml:space="preserve">M4 media flows are exchanged between the Media </w:delText>
        </w:r>
        <w:r w:rsidR="00E76EB7" w:rsidRPr="00B72E40" w:rsidDel="00252164">
          <w:rPr>
            <w:b/>
            <w:bCs/>
            <w:rPrChange w:id="397" w:author="Prakash Kolan 1_23_2025" w:date="2026-01-26T21:18:00Z">
              <w:rPr/>
            </w:rPrChange>
          </w:rPr>
          <w:delText>Access Function</w:delText>
        </w:r>
        <w:r w:rsidR="00102DFF" w:rsidRPr="00B72E40" w:rsidDel="00252164">
          <w:rPr>
            <w:b/>
            <w:bCs/>
            <w:rPrChange w:id="398" w:author="Prakash Kolan 1_23_2025" w:date="2026-01-26T21:18:00Z">
              <w:rPr/>
            </w:rPrChange>
          </w:rPr>
          <w:delText xml:space="preserve"> in the UE</w:delText>
        </w:r>
        <w:r w:rsidR="00776B37" w:rsidRPr="00B72E40" w:rsidDel="00252164">
          <w:rPr>
            <w:b/>
            <w:bCs/>
            <w:rPrChange w:id="399" w:author="Prakash Kolan 1_23_2025" w:date="2026-01-26T21:18:00Z">
              <w:rPr/>
            </w:rPrChange>
          </w:rPr>
          <w:delText xml:space="preserve">’s </w:delText>
        </w:r>
        <w:r w:rsidR="00E76EB7" w:rsidRPr="00B72E40" w:rsidDel="00252164">
          <w:rPr>
            <w:b/>
            <w:bCs/>
            <w:rPrChange w:id="400" w:author="Prakash Kolan 1_23_2025" w:date="2026-01-26T21:18:00Z">
              <w:rPr/>
            </w:rPrChange>
          </w:rPr>
          <w:delText>Media</w:delText>
        </w:r>
        <w:r w:rsidR="00776B37" w:rsidRPr="00B72E40" w:rsidDel="00252164">
          <w:rPr>
            <w:b/>
            <w:bCs/>
            <w:rPrChange w:id="401" w:author="Prakash Kolan 1_23_2025" w:date="2026-01-26T21:18:00Z">
              <w:rPr/>
            </w:rPrChange>
          </w:rPr>
          <w:delText xml:space="preserve"> Client</w:delText>
        </w:r>
        <w:r w:rsidR="00102DFF" w:rsidRPr="00B72E40" w:rsidDel="00252164">
          <w:rPr>
            <w:b/>
            <w:bCs/>
            <w:rPrChange w:id="402" w:author="Prakash Kolan 1_23_2025" w:date="2026-01-26T21:18:00Z">
              <w:rPr/>
            </w:rPrChange>
          </w:rPr>
          <w:delText xml:space="preserve"> and </w:delText>
        </w:r>
        <w:r w:rsidR="00776B37" w:rsidRPr="00B72E40" w:rsidDel="00252164">
          <w:rPr>
            <w:b/>
            <w:bCs/>
            <w:rPrChange w:id="403" w:author="Prakash Kolan 1_23_2025" w:date="2026-01-26T21:18:00Z">
              <w:rPr/>
            </w:rPrChange>
          </w:rPr>
          <w:delText xml:space="preserve">the </w:delText>
        </w:r>
        <w:r w:rsidR="00E76EB7" w:rsidRPr="00B72E40" w:rsidDel="00252164">
          <w:rPr>
            <w:b/>
            <w:bCs/>
            <w:rPrChange w:id="404" w:author="Prakash Kolan 1_23_2025" w:date="2026-01-26T21:18:00Z">
              <w:rPr/>
            </w:rPrChange>
          </w:rPr>
          <w:delText>Media </w:delText>
        </w:r>
        <w:r w:rsidR="00102DFF" w:rsidRPr="00B72E40" w:rsidDel="00252164">
          <w:rPr>
            <w:b/>
            <w:bCs/>
            <w:rPrChange w:id="405" w:author="Prakash Kolan 1_23_2025" w:date="2026-01-26T21:18:00Z">
              <w:rPr/>
            </w:rPrChange>
          </w:rPr>
          <w:delText>AS.</w:delText>
        </w:r>
      </w:del>
    </w:p>
    <w:p w14:paraId="06E99FC8" w14:textId="390590D0" w:rsidR="00CF3CC7" w:rsidRPr="00B72E40" w:rsidDel="00252164" w:rsidRDefault="00603286" w:rsidP="004A2C41">
      <w:pPr>
        <w:pStyle w:val="B1"/>
        <w:rPr>
          <w:del w:id="406" w:author="Prakash Kolan 1_23_2025" w:date="2026-01-24T00:43:00Z"/>
          <w:b/>
          <w:bCs/>
          <w:rPrChange w:id="407" w:author="Prakash Kolan 1_23_2025" w:date="2026-01-26T21:18:00Z">
            <w:rPr>
              <w:del w:id="408" w:author="Prakash Kolan 1_23_2025" w:date="2026-01-24T00:43:00Z"/>
            </w:rPr>
          </w:rPrChange>
        </w:rPr>
      </w:pPr>
      <w:del w:id="409" w:author="Prakash Kolan 1_23_2025" w:date="2026-01-24T00:43:00Z">
        <w:r w:rsidRPr="00B72E40" w:rsidDel="00252164">
          <w:rPr>
            <w:b/>
            <w:bCs/>
            <w:rPrChange w:id="410" w:author="Prakash Kolan 1_23_2025" w:date="2026-01-26T21:18:00Z">
              <w:rPr/>
            </w:rPrChange>
          </w:rPr>
          <w:delText>6</w:delText>
        </w:r>
        <w:r w:rsidR="00CF3CC7" w:rsidRPr="00B72E40" w:rsidDel="00252164">
          <w:rPr>
            <w:b/>
            <w:bCs/>
            <w:rPrChange w:id="411" w:author="Prakash Kolan 1_23_2025" w:date="2026-01-26T21:18:00Z">
              <w:rPr/>
            </w:rPrChange>
          </w:rPr>
          <w:delText>.</w:delText>
        </w:r>
        <w:r w:rsidR="00CF3CC7" w:rsidRPr="00B72E40" w:rsidDel="00252164">
          <w:rPr>
            <w:b/>
            <w:bCs/>
            <w:rPrChange w:id="412" w:author="Prakash Kolan 1_23_2025" w:date="2026-01-26T21:18:00Z">
              <w:rPr/>
            </w:rPrChange>
          </w:rPr>
          <w:tab/>
        </w:r>
        <w:r w:rsidR="002343EB" w:rsidRPr="00B72E40" w:rsidDel="00252164">
          <w:rPr>
            <w:b/>
            <w:bCs/>
            <w:rPrChange w:id="413" w:author="Prakash Kolan 1_23_2025" w:date="2026-01-26T21:18:00Z">
              <w:rPr/>
            </w:rPrChange>
          </w:rPr>
          <w:delText xml:space="preserve">The Energy Information Function provides </w:delText>
        </w:r>
      </w:del>
      <w:commentRangeStart w:id="414"/>
      <w:ins w:id="415" w:author="Richard Bradbury" w:date="2025-12-02T17:07:00Z">
        <w:del w:id="416" w:author="Prakash Kolan 1_23_2025" w:date="2026-01-24T00:43:00Z">
          <w:r w:rsidR="005E32B6" w:rsidRPr="00B72E40" w:rsidDel="00252164">
            <w:rPr>
              <w:b/>
              <w:bCs/>
              <w:rPrChange w:id="417" w:author="Prakash Kolan 1_23_2025" w:date="2026-01-26T21:18:00Z">
                <w:rPr/>
              </w:rPrChange>
            </w:rPr>
            <w:delText xml:space="preserve">NF </w:delText>
          </w:r>
        </w:del>
      </w:ins>
      <w:del w:id="418" w:author="Prakash Kolan 1_23_2025" w:date="2026-01-24T00:43:00Z">
        <w:r w:rsidR="002343EB" w:rsidRPr="00B72E40" w:rsidDel="00252164">
          <w:rPr>
            <w:b/>
            <w:bCs/>
            <w:rPrChange w:id="419" w:author="Prakash Kolan 1_23_2025" w:date="2026-01-26T21:18:00Z">
              <w:rPr/>
            </w:rPrChange>
          </w:rPr>
          <w:delText>energy information</w:delText>
        </w:r>
        <w:r w:rsidR="005E32B6" w:rsidRPr="00B72E40" w:rsidDel="00252164">
          <w:rPr>
            <w:rStyle w:val="CommentReference"/>
            <w:b/>
            <w:bCs/>
            <w:rPrChange w:id="420" w:author="Prakash Kolan 1_23_2025" w:date="2026-01-26T21:18:00Z">
              <w:rPr>
                <w:rStyle w:val="CommentReference"/>
              </w:rPr>
            </w:rPrChange>
          </w:rPr>
          <w:commentReference w:id="421"/>
        </w:r>
        <w:commentRangeEnd w:id="414"/>
        <w:r w:rsidR="005E1DE4" w:rsidRPr="00B72E40" w:rsidDel="00252164">
          <w:rPr>
            <w:rStyle w:val="CommentReference"/>
            <w:b/>
            <w:bCs/>
            <w:rPrChange w:id="422" w:author="Prakash Kolan 1_23_2025" w:date="2026-01-26T21:18:00Z">
              <w:rPr>
                <w:rStyle w:val="CommentReference"/>
              </w:rPr>
            </w:rPrChange>
          </w:rPr>
          <w:commentReference w:id="414"/>
        </w:r>
        <w:r w:rsidR="002343EB" w:rsidRPr="00B72E40" w:rsidDel="00252164">
          <w:rPr>
            <w:b/>
            <w:bCs/>
            <w:rPrChange w:id="423" w:author="Prakash Kolan 1_23_2025" w:date="2026-01-26T21:18:00Z">
              <w:rPr/>
            </w:rPrChange>
          </w:rPr>
          <w:delText xml:space="preserve"> related to the </w:delText>
        </w:r>
        <w:r w:rsidR="004435DD" w:rsidRPr="00B72E40" w:rsidDel="00252164">
          <w:rPr>
            <w:b/>
            <w:bCs/>
            <w:rPrChange w:id="424" w:author="Prakash Kolan 1_23_2025" w:date="2026-01-26T21:18:00Z">
              <w:rPr/>
            </w:rPrChange>
          </w:rPr>
          <w:delText>m</w:delText>
        </w:r>
        <w:r w:rsidR="002343EB" w:rsidRPr="00B72E40" w:rsidDel="00252164">
          <w:rPr>
            <w:b/>
            <w:bCs/>
            <w:rPrChange w:id="425" w:author="Prakash Kolan 1_23_2025" w:date="2026-01-26T21:18:00Z">
              <w:rPr/>
            </w:rPrChange>
          </w:rPr>
          <w:delText xml:space="preserve">edia </w:delText>
        </w:r>
        <w:r w:rsidR="00AF371A" w:rsidRPr="00B72E40" w:rsidDel="00252164">
          <w:rPr>
            <w:b/>
            <w:bCs/>
            <w:rPrChange w:id="426" w:author="Prakash Kolan 1_23_2025" w:date="2026-01-26T21:18:00Z">
              <w:rPr/>
            </w:rPrChange>
          </w:rPr>
          <w:delText xml:space="preserve">delivery </w:delText>
        </w:r>
        <w:r w:rsidR="002343EB" w:rsidRPr="00B72E40" w:rsidDel="00252164">
          <w:rPr>
            <w:b/>
            <w:bCs/>
            <w:rPrChange w:id="427" w:author="Prakash Kolan 1_23_2025" w:date="2026-01-26T21:18:00Z">
              <w:rPr/>
            </w:rPrChange>
          </w:rPr>
          <w:delText>session to the E</w:delText>
        </w:r>
        <w:r w:rsidR="00FA07FA" w:rsidRPr="00B72E40" w:rsidDel="00252164">
          <w:rPr>
            <w:b/>
            <w:bCs/>
            <w:rPrChange w:id="428" w:author="Prakash Kolan 1_23_2025" w:date="2026-01-26T21:18:00Z">
              <w:rPr/>
            </w:rPrChange>
          </w:rPr>
          <w:delText xml:space="preserve">nergy </w:delText>
        </w:r>
        <w:r w:rsidR="002343EB" w:rsidRPr="00B72E40" w:rsidDel="00252164">
          <w:rPr>
            <w:b/>
            <w:bCs/>
            <w:rPrChange w:id="429" w:author="Prakash Kolan 1_23_2025" w:date="2026-01-26T21:18:00Z">
              <w:rPr/>
            </w:rPrChange>
          </w:rPr>
          <w:delText>I</w:delText>
        </w:r>
        <w:r w:rsidR="00FA07FA" w:rsidRPr="00B72E40" w:rsidDel="00252164">
          <w:rPr>
            <w:b/>
            <w:bCs/>
            <w:rPrChange w:id="430" w:author="Prakash Kolan 1_23_2025" w:date="2026-01-26T21:18:00Z">
              <w:rPr/>
            </w:rPrChange>
          </w:rPr>
          <w:delText xml:space="preserve">nformation </w:delText>
        </w:r>
        <w:r w:rsidR="002343EB" w:rsidRPr="00B72E40" w:rsidDel="00252164">
          <w:rPr>
            <w:b/>
            <w:bCs/>
            <w:rPrChange w:id="431" w:author="Prakash Kolan 1_23_2025" w:date="2026-01-26T21:18:00Z">
              <w:rPr/>
            </w:rPrChange>
          </w:rPr>
          <w:delText xml:space="preserve">AF </w:delText>
        </w:r>
        <w:r w:rsidR="00FA07FA" w:rsidRPr="00B72E40" w:rsidDel="00252164">
          <w:rPr>
            <w:b/>
            <w:bCs/>
            <w:rPrChange w:id="432" w:author="Prakash Kolan 1_23_2025" w:date="2026-01-26T21:18:00Z">
              <w:rPr/>
            </w:rPrChange>
          </w:rPr>
          <w:delText>instantiated in</w:delText>
        </w:r>
        <w:r w:rsidR="002343EB" w:rsidRPr="00B72E40" w:rsidDel="00252164">
          <w:rPr>
            <w:b/>
            <w:bCs/>
            <w:rPrChange w:id="433" w:author="Prakash Kolan 1_23_2025" w:date="2026-01-26T21:18:00Z">
              <w:rPr/>
            </w:rPrChange>
          </w:rPr>
          <w:delText xml:space="preserve"> the </w:delText>
        </w:r>
        <w:r w:rsidR="00AF371A" w:rsidRPr="00B72E40" w:rsidDel="00252164">
          <w:rPr>
            <w:b/>
            <w:bCs/>
            <w:rPrChange w:id="434" w:author="Prakash Kolan 1_23_2025" w:date="2026-01-26T21:18:00Z">
              <w:rPr/>
            </w:rPrChange>
          </w:rPr>
          <w:delText>Media</w:delText>
        </w:r>
        <w:r w:rsidR="005E4B4A" w:rsidRPr="00B72E40" w:rsidDel="00252164">
          <w:rPr>
            <w:b/>
            <w:bCs/>
            <w:rPrChange w:id="435" w:author="Prakash Kolan 1_23_2025" w:date="2026-01-26T21:18:00Z">
              <w:rPr/>
            </w:rPrChange>
          </w:rPr>
          <w:delText> </w:delText>
        </w:r>
        <w:r w:rsidR="002343EB" w:rsidRPr="00B72E40" w:rsidDel="00252164">
          <w:rPr>
            <w:b/>
            <w:bCs/>
            <w:rPrChange w:id="436" w:author="Prakash Kolan 1_23_2025" w:date="2026-01-26T21:18:00Z">
              <w:rPr/>
            </w:rPrChange>
          </w:rPr>
          <w:delText>AF</w:delText>
        </w:r>
        <w:r w:rsidR="00961884" w:rsidRPr="00B72E40" w:rsidDel="00252164">
          <w:rPr>
            <w:b/>
            <w:bCs/>
            <w:rPrChange w:id="437" w:author="Prakash Kolan 1_23_2025" w:date="2026-01-26T21:18:00Z">
              <w:rPr/>
            </w:rPrChange>
          </w:rPr>
          <w:delText xml:space="preserve"> at different granularities</w:delText>
        </w:r>
        <w:r w:rsidR="00FA07FA" w:rsidRPr="00B72E40" w:rsidDel="00252164">
          <w:rPr>
            <w:b/>
            <w:bCs/>
            <w:rPrChange w:id="438" w:author="Prakash Kolan 1_23_2025" w:date="2026-01-26T21:18:00Z">
              <w:rPr/>
            </w:rPrChange>
          </w:rPr>
          <w:delText>,</w:delText>
        </w:r>
        <w:r w:rsidR="00961884" w:rsidRPr="00B72E40" w:rsidDel="00252164">
          <w:rPr>
            <w:b/>
            <w:bCs/>
            <w:rPrChange w:id="439" w:author="Prakash Kolan 1_23_2025" w:date="2026-01-26T21:18:00Z">
              <w:rPr/>
            </w:rPrChange>
          </w:rPr>
          <w:delText xml:space="preserve"> </w:delText>
        </w:r>
        <w:r w:rsidR="00FA07FA" w:rsidRPr="00B72E40" w:rsidDel="00252164">
          <w:rPr>
            <w:b/>
            <w:bCs/>
            <w:rPrChange w:id="440" w:author="Prakash Kolan 1_23_2025" w:date="2026-01-26T21:18:00Z">
              <w:rPr/>
            </w:rPrChange>
          </w:rPr>
          <w:delText xml:space="preserve">including per UE, </w:delText>
        </w:r>
        <w:r w:rsidR="00961884" w:rsidRPr="00B72E40" w:rsidDel="00252164">
          <w:rPr>
            <w:b/>
            <w:bCs/>
            <w:rPrChange w:id="441" w:author="Prakash Kolan 1_23_2025" w:date="2026-01-26T21:18:00Z">
              <w:rPr/>
            </w:rPrChange>
          </w:rPr>
          <w:delText>as specified in clause</w:delText>
        </w:r>
        <w:r w:rsidR="00FA07FA" w:rsidRPr="00B72E40" w:rsidDel="00252164">
          <w:rPr>
            <w:b/>
            <w:bCs/>
            <w:rPrChange w:id="442" w:author="Prakash Kolan 1_23_2025" w:date="2026-01-26T21:18:00Z">
              <w:rPr/>
            </w:rPrChange>
          </w:rPr>
          <w:delText> </w:delText>
        </w:r>
        <w:r w:rsidR="00961884" w:rsidRPr="00B72E40" w:rsidDel="00252164">
          <w:rPr>
            <w:b/>
            <w:bCs/>
            <w:rPrChange w:id="443" w:author="Prakash Kolan 1_23_2025" w:date="2026-01-26T21:18:00Z">
              <w:rPr/>
            </w:rPrChange>
          </w:rPr>
          <w:delText>5.51.2.2 of TS</w:delText>
        </w:r>
        <w:r w:rsidR="00FA07FA" w:rsidRPr="00B72E40" w:rsidDel="00252164">
          <w:rPr>
            <w:b/>
            <w:bCs/>
            <w:rPrChange w:id="444" w:author="Prakash Kolan 1_23_2025" w:date="2026-01-26T21:18:00Z">
              <w:rPr/>
            </w:rPrChange>
          </w:rPr>
          <w:delText> </w:delText>
        </w:r>
        <w:r w:rsidR="00961884" w:rsidRPr="00B72E40" w:rsidDel="00252164">
          <w:rPr>
            <w:b/>
            <w:bCs/>
            <w:rPrChange w:id="445" w:author="Prakash Kolan 1_23_2025" w:date="2026-01-26T21:18:00Z">
              <w:rPr/>
            </w:rPrChange>
          </w:rPr>
          <w:delText>23.501</w:delText>
        </w:r>
        <w:r w:rsidR="00FA07FA" w:rsidRPr="00B72E40" w:rsidDel="00252164">
          <w:rPr>
            <w:b/>
            <w:bCs/>
            <w:rPrChange w:id="446" w:author="Prakash Kolan 1_23_2025" w:date="2026-01-26T21:18:00Z">
              <w:rPr/>
            </w:rPrChange>
          </w:rPr>
          <w:delText> </w:delText>
        </w:r>
        <w:r w:rsidR="00961884" w:rsidRPr="00B72E40" w:rsidDel="00252164">
          <w:rPr>
            <w:b/>
            <w:bCs/>
            <w:rPrChange w:id="447" w:author="Prakash Kolan 1_23_2025" w:date="2026-01-26T21:18:00Z">
              <w:rPr/>
            </w:rPrChange>
          </w:rPr>
          <w:delText>[</w:delText>
        </w:r>
        <w:r w:rsidR="00961884" w:rsidRPr="00B72E40" w:rsidDel="00252164">
          <w:rPr>
            <w:b/>
            <w:bCs/>
            <w:highlight w:val="yellow"/>
            <w:rPrChange w:id="448" w:author="Prakash Kolan 1_23_2025" w:date="2026-01-26T21:18:00Z">
              <w:rPr>
                <w:highlight w:val="yellow"/>
              </w:rPr>
            </w:rPrChange>
          </w:rPr>
          <w:delText>23501</w:delText>
        </w:r>
        <w:r w:rsidR="00961884" w:rsidRPr="00B72E40" w:rsidDel="00252164">
          <w:rPr>
            <w:b/>
            <w:bCs/>
            <w:rPrChange w:id="449" w:author="Prakash Kolan 1_23_2025" w:date="2026-01-26T21:18:00Z">
              <w:rPr/>
            </w:rPrChange>
          </w:rPr>
          <w:delText>]</w:delText>
        </w:r>
        <w:r w:rsidR="002343EB" w:rsidRPr="00B72E40" w:rsidDel="00252164">
          <w:rPr>
            <w:b/>
            <w:bCs/>
            <w:rPrChange w:id="450" w:author="Prakash Kolan 1_23_2025" w:date="2026-01-26T21:18:00Z">
              <w:rPr/>
            </w:rPrChange>
          </w:rPr>
          <w:delText xml:space="preserve">. </w:delText>
        </w:r>
        <w:r w:rsidR="00E80EC5" w:rsidRPr="00B72E40" w:rsidDel="00252164">
          <w:rPr>
            <w:b/>
            <w:bCs/>
            <w:rPrChange w:id="451" w:author="Prakash Kolan 1_23_2025" w:date="2026-01-26T21:18:00Z">
              <w:rPr/>
            </w:rPrChange>
          </w:rPr>
          <w:delText xml:space="preserve">If the </w:delText>
        </w:r>
        <w:r w:rsidR="005E4B4A" w:rsidRPr="00B72E40" w:rsidDel="00252164">
          <w:rPr>
            <w:b/>
            <w:bCs/>
            <w:rPrChange w:id="452" w:author="Prakash Kolan 1_23_2025" w:date="2026-01-26T21:18:00Z">
              <w:rPr/>
            </w:rPrChange>
          </w:rPr>
          <w:delText>m</w:delText>
        </w:r>
        <w:r w:rsidR="00E80EC5" w:rsidRPr="00B72E40" w:rsidDel="00252164">
          <w:rPr>
            <w:b/>
            <w:bCs/>
            <w:rPrChange w:id="453" w:author="Prakash Kolan 1_23_2025" w:date="2026-01-26T21:18:00Z">
              <w:rPr/>
            </w:rPrChange>
          </w:rPr>
          <w:delText xml:space="preserve">edia </w:delText>
        </w:r>
        <w:r w:rsidR="00AF371A" w:rsidRPr="00B72E40" w:rsidDel="00252164">
          <w:rPr>
            <w:b/>
            <w:bCs/>
            <w:rPrChange w:id="454" w:author="Prakash Kolan 1_23_2025" w:date="2026-01-26T21:18:00Z">
              <w:rPr/>
            </w:rPrChange>
          </w:rPr>
          <w:delText>delivery</w:delText>
        </w:r>
        <w:r w:rsidR="00E80EC5" w:rsidRPr="00B72E40" w:rsidDel="00252164">
          <w:rPr>
            <w:b/>
            <w:bCs/>
            <w:rPrChange w:id="455" w:author="Prakash Kolan 1_23_2025" w:date="2026-01-26T21:18:00Z">
              <w:rPr/>
            </w:rPrChange>
          </w:rPr>
          <w:delText xml:space="preserve"> session is conveyed over a M</w:delText>
        </w:r>
        <w:r w:rsidR="004435DD" w:rsidRPr="00B72E40" w:rsidDel="00252164">
          <w:rPr>
            <w:b/>
            <w:bCs/>
            <w:rPrChange w:id="456" w:author="Prakash Kolan 1_23_2025" w:date="2026-01-26T21:18:00Z">
              <w:rPr/>
            </w:rPrChange>
          </w:rPr>
          <w:delText>ulti-</w:delText>
        </w:r>
        <w:r w:rsidR="00E80EC5" w:rsidRPr="00B72E40" w:rsidDel="00252164">
          <w:rPr>
            <w:b/>
            <w:bCs/>
            <w:rPrChange w:id="457" w:author="Prakash Kolan 1_23_2025" w:date="2026-01-26T21:18:00Z">
              <w:rPr/>
            </w:rPrChange>
          </w:rPr>
          <w:delText>A</w:delText>
        </w:r>
        <w:r w:rsidR="004435DD" w:rsidRPr="00B72E40" w:rsidDel="00252164">
          <w:rPr>
            <w:b/>
            <w:bCs/>
            <w:rPrChange w:id="458" w:author="Prakash Kolan 1_23_2025" w:date="2026-01-26T21:18:00Z">
              <w:rPr/>
            </w:rPrChange>
          </w:rPr>
          <w:delText>ccess</w:delText>
        </w:r>
        <w:r w:rsidR="00E80EC5" w:rsidRPr="00B72E40" w:rsidDel="00252164">
          <w:rPr>
            <w:b/>
            <w:bCs/>
            <w:rPrChange w:id="459" w:author="Prakash Kolan 1_23_2025" w:date="2026-01-26T21:18:00Z">
              <w:rPr/>
            </w:rPrChange>
          </w:rPr>
          <w:delText xml:space="preserve"> PDU Session, t</w:delText>
        </w:r>
        <w:r w:rsidR="002343EB" w:rsidRPr="00B72E40" w:rsidDel="00252164">
          <w:rPr>
            <w:b/>
            <w:bCs/>
            <w:rPrChange w:id="460" w:author="Prakash Kolan 1_23_2025" w:date="2026-01-26T21:18:00Z">
              <w:rPr/>
            </w:rPrChange>
          </w:rPr>
          <w:delText>he energy information</w:delText>
        </w:r>
        <w:r w:rsidR="009E40C6" w:rsidRPr="00B72E40" w:rsidDel="00252164">
          <w:rPr>
            <w:b/>
            <w:bCs/>
            <w:rPrChange w:id="461" w:author="Prakash Kolan 1_23_2025" w:date="2026-01-26T21:18:00Z">
              <w:rPr/>
            </w:rPrChange>
          </w:rPr>
          <w:delText xml:space="preserve"> </w:delText>
        </w:r>
        <w:r w:rsidR="002343EB" w:rsidRPr="00B72E40" w:rsidDel="00252164">
          <w:rPr>
            <w:b/>
            <w:bCs/>
            <w:rPrChange w:id="462" w:author="Prakash Kolan 1_23_2025" w:date="2026-01-26T21:18:00Z">
              <w:rPr/>
            </w:rPrChange>
          </w:rPr>
          <w:delText>include</w:delText>
        </w:r>
        <w:r w:rsidR="004A583F" w:rsidRPr="00B72E40" w:rsidDel="00252164">
          <w:rPr>
            <w:b/>
            <w:bCs/>
            <w:rPrChange w:id="463" w:author="Prakash Kolan 1_23_2025" w:date="2026-01-26T21:18:00Z">
              <w:rPr/>
            </w:rPrChange>
          </w:rPr>
          <w:delText xml:space="preserve">s </w:delText>
        </w:r>
      </w:del>
      <w:ins w:id="464" w:author="Richard Bradbury" w:date="2025-12-02T17:05:00Z">
        <w:del w:id="465" w:author="Prakash Kolan 1_23_2025" w:date="2026-01-24T00:43:00Z">
          <w:r w:rsidR="005E4B4A" w:rsidRPr="00B72E40" w:rsidDel="00252164">
            <w:rPr>
              <w:b/>
              <w:bCs/>
              <w:rPrChange w:id="466" w:author="Prakash Kolan 1_23_2025" w:date="2026-01-26T21:18:00Z">
                <w:rPr/>
              </w:rPrChange>
            </w:rPr>
            <w:delText xml:space="preserve">a UE-specific </w:delText>
          </w:r>
        </w:del>
      </w:ins>
      <w:commentRangeStart w:id="467"/>
      <w:del w:id="468" w:author="Prakash Kolan 1_23_2025" w:date="2026-01-24T00:43:00Z">
        <w:r w:rsidR="004A583F" w:rsidRPr="00B72E40" w:rsidDel="00252164">
          <w:rPr>
            <w:b/>
            <w:bCs/>
            <w:rPrChange w:id="469" w:author="Prakash Kolan 1_23_2025" w:date="2026-01-26T21:18:00Z">
              <w:rPr/>
            </w:rPrChange>
          </w:rPr>
          <w:delText>estimates of</w:delText>
        </w:r>
        <w:r w:rsidR="002343EB" w:rsidRPr="00B72E40" w:rsidDel="00252164">
          <w:rPr>
            <w:b/>
            <w:bCs/>
            <w:rPrChange w:id="470" w:author="Prakash Kolan 1_23_2025" w:date="2026-01-26T21:18:00Z">
              <w:rPr/>
            </w:rPrChange>
          </w:rPr>
          <w:delText xml:space="preserve"> energy consumption</w:delText>
        </w:r>
        <w:r w:rsidR="00B83214" w:rsidRPr="00B72E40" w:rsidDel="00252164">
          <w:rPr>
            <w:rStyle w:val="CommentReference"/>
            <w:b/>
            <w:bCs/>
            <w:rPrChange w:id="471" w:author="Prakash Kolan 1_23_2025" w:date="2026-01-26T21:18:00Z">
              <w:rPr>
                <w:rStyle w:val="CommentReference"/>
              </w:rPr>
            </w:rPrChange>
          </w:rPr>
          <w:commentReference w:id="472"/>
        </w:r>
        <w:commentRangeEnd w:id="467"/>
        <w:r w:rsidR="00E13F89" w:rsidRPr="00B72E40" w:rsidDel="00252164">
          <w:rPr>
            <w:rStyle w:val="CommentReference"/>
            <w:b/>
            <w:bCs/>
            <w:rPrChange w:id="473" w:author="Prakash Kolan 1_23_2025" w:date="2026-01-26T21:18:00Z">
              <w:rPr>
                <w:rStyle w:val="CommentReference"/>
              </w:rPr>
            </w:rPrChange>
          </w:rPr>
          <w:commentReference w:id="467"/>
        </w:r>
        <w:r w:rsidR="002343EB" w:rsidRPr="00B72E40" w:rsidDel="00252164">
          <w:rPr>
            <w:b/>
            <w:bCs/>
            <w:rPrChange w:id="474" w:author="Prakash Kolan 1_23_2025" w:date="2026-01-26T21:18:00Z">
              <w:rPr/>
            </w:rPrChange>
          </w:rPr>
          <w:delText xml:space="preserve"> for each of the access </w:delText>
        </w:r>
        <w:r w:rsidR="004A583F" w:rsidRPr="00B72E40" w:rsidDel="00252164">
          <w:rPr>
            <w:b/>
            <w:bCs/>
            <w:rPrChange w:id="475" w:author="Prakash Kolan 1_23_2025" w:date="2026-01-26T21:18:00Z">
              <w:rPr/>
            </w:rPrChange>
          </w:rPr>
          <w:delText>networks</w:delText>
        </w:r>
        <w:r w:rsidR="002343EB" w:rsidRPr="00B72E40" w:rsidDel="00252164">
          <w:rPr>
            <w:b/>
            <w:bCs/>
            <w:rPrChange w:id="476" w:author="Prakash Kolan 1_23_2025" w:date="2026-01-26T21:18:00Z">
              <w:rPr/>
            </w:rPrChange>
          </w:rPr>
          <w:delText xml:space="preserve"> that </w:delText>
        </w:r>
        <w:r w:rsidR="004A583F" w:rsidRPr="00B72E40" w:rsidDel="00252164">
          <w:rPr>
            <w:b/>
            <w:bCs/>
            <w:rPrChange w:id="477" w:author="Prakash Kolan 1_23_2025" w:date="2026-01-26T21:18:00Z">
              <w:rPr/>
            </w:rPrChange>
          </w:rPr>
          <w:delText>are</w:delText>
        </w:r>
        <w:r w:rsidR="002343EB" w:rsidRPr="00B72E40" w:rsidDel="00252164">
          <w:rPr>
            <w:b/>
            <w:bCs/>
            <w:rPrChange w:id="478" w:author="Prakash Kolan 1_23_2025" w:date="2026-01-26T21:18:00Z">
              <w:rPr/>
            </w:rPrChange>
          </w:rPr>
          <w:delText xml:space="preserve"> being used by the </w:delText>
        </w:r>
        <w:r w:rsidR="004435DD" w:rsidRPr="00B72E40" w:rsidDel="00252164">
          <w:rPr>
            <w:b/>
            <w:bCs/>
            <w:rPrChange w:id="479" w:author="Prakash Kolan 1_23_2025" w:date="2026-01-26T21:18:00Z">
              <w:rPr/>
            </w:rPrChange>
          </w:rPr>
          <w:delText>m</w:delText>
        </w:r>
        <w:r w:rsidR="002343EB" w:rsidRPr="00B72E40" w:rsidDel="00252164">
          <w:rPr>
            <w:b/>
            <w:bCs/>
            <w:rPrChange w:id="480" w:author="Prakash Kolan 1_23_2025" w:date="2026-01-26T21:18:00Z">
              <w:rPr/>
            </w:rPrChange>
          </w:rPr>
          <w:delText xml:space="preserve">edia </w:delText>
        </w:r>
        <w:r w:rsidR="00AF371A" w:rsidRPr="00B72E40" w:rsidDel="00252164">
          <w:rPr>
            <w:b/>
            <w:bCs/>
            <w:rPrChange w:id="481" w:author="Prakash Kolan 1_23_2025" w:date="2026-01-26T21:18:00Z">
              <w:rPr/>
            </w:rPrChange>
          </w:rPr>
          <w:delText xml:space="preserve">delivery </w:delText>
        </w:r>
        <w:r w:rsidR="002343EB" w:rsidRPr="00B72E40" w:rsidDel="00252164">
          <w:rPr>
            <w:b/>
            <w:bCs/>
            <w:rPrChange w:id="482" w:author="Prakash Kolan 1_23_2025" w:date="2026-01-26T21:18:00Z">
              <w:rPr/>
            </w:rPrChange>
          </w:rPr>
          <w:delText xml:space="preserve">session. </w:delText>
        </w:r>
        <w:r w:rsidR="00FA07FA" w:rsidRPr="00B72E40" w:rsidDel="00252164">
          <w:rPr>
            <w:b/>
            <w:bCs/>
            <w:rPrChange w:id="483" w:author="Prakash Kolan 1_23_2025" w:date="2026-01-26T21:18:00Z">
              <w:rPr/>
            </w:rPrChange>
          </w:rPr>
          <w:delText>(</w:delText>
        </w:r>
        <w:r w:rsidR="00496FFF" w:rsidRPr="00B72E40" w:rsidDel="00252164">
          <w:rPr>
            <w:b/>
            <w:bCs/>
            <w:rPrChange w:id="484" w:author="Prakash Kolan 1_23_2025" w:date="2026-01-26T21:18:00Z">
              <w:rPr/>
            </w:rPrChange>
          </w:rPr>
          <w:delText xml:space="preserve">This information may be relayed via </w:delText>
        </w:r>
        <w:r w:rsidR="00FA07FA" w:rsidRPr="00B72E40" w:rsidDel="00252164">
          <w:rPr>
            <w:b/>
            <w:bCs/>
            <w:rPrChange w:id="485" w:author="Prakash Kolan 1_23_2025" w:date="2026-01-26T21:18:00Z">
              <w:rPr/>
            </w:rPrChange>
          </w:rPr>
          <w:delText xml:space="preserve">the </w:delText>
        </w:r>
        <w:r w:rsidR="00496FFF" w:rsidRPr="00B72E40" w:rsidDel="00252164">
          <w:rPr>
            <w:b/>
            <w:bCs/>
            <w:rPrChange w:id="486" w:author="Prakash Kolan 1_23_2025" w:date="2026-01-26T21:18:00Z">
              <w:rPr/>
            </w:rPrChange>
          </w:rPr>
          <w:delText xml:space="preserve">NEF if the </w:delText>
        </w:r>
        <w:r w:rsidR="00AF371A" w:rsidRPr="00B72E40" w:rsidDel="00252164">
          <w:rPr>
            <w:b/>
            <w:bCs/>
            <w:rPrChange w:id="487" w:author="Prakash Kolan 1_23_2025" w:date="2026-01-26T21:18:00Z">
              <w:rPr/>
            </w:rPrChange>
          </w:rPr>
          <w:delText>Media </w:delText>
        </w:r>
        <w:r w:rsidR="00496FFF" w:rsidRPr="00B72E40" w:rsidDel="00252164">
          <w:rPr>
            <w:b/>
            <w:bCs/>
            <w:rPrChange w:id="488" w:author="Prakash Kolan 1_23_2025" w:date="2026-01-26T21:18:00Z">
              <w:rPr/>
            </w:rPrChange>
          </w:rPr>
          <w:delText>AF is untrusted.</w:delText>
        </w:r>
        <w:r w:rsidR="00FA07FA" w:rsidRPr="00B72E40" w:rsidDel="00252164">
          <w:rPr>
            <w:b/>
            <w:bCs/>
            <w:rPrChange w:id="489" w:author="Prakash Kolan 1_23_2025" w:date="2026-01-26T21:18:00Z">
              <w:rPr/>
            </w:rPrChange>
          </w:rPr>
          <w:delText>)</w:delText>
        </w:r>
      </w:del>
    </w:p>
    <w:p w14:paraId="4737EF8A" w14:textId="6786C383" w:rsidR="00CF3CC7" w:rsidRPr="00B72E40" w:rsidDel="00252164" w:rsidRDefault="00603286" w:rsidP="004A2C41">
      <w:pPr>
        <w:pStyle w:val="B1"/>
        <w:rPr>
          <w:del w:id="490" w:author="Prakash Kolan 1_23_2025" w:date="2026-01-24T00:43:00Z"/>
          <w:b/>
          <w:bCs/>
          <w:rPrChange w:id="491" w:author="Prakash Kolan 1_23_2025" w:date="2026-01-26T21:18:00Z">
            <w:rPr>
              <w:del w:id="492" w:author="Prakash Kolan 1_23_2025" w:date="2026-01-24T00:43:00Z"/>
            </w:rPr>
          </w:rPrChange>
        </w:rPr>
      </w:pPr>
      <w:del w:id="493" w:author="Prakash Kolan 1_23_2025" w:date="2026-01-24T00:43:00Z">
        <w:r w:rsidRPr="00B72E40" w:rsidDel="00252164">
          <w:rPr>
            <w:b/>
            <w:bCs/>
            <w:rPrChange w:id="494" w:author="Prakash Kolan 1_23_2025" w:date="2026-01-26T21:18:00Z">
              <w:rPr/>
            </w:rPrChange>
          </w:rPr>
          <w:delText>7</w:delText>
        </w:r>
        <w:r w:rsidR="00CF3CC7" w:rsidRPr="00B72E40" w:rsidDel="00252164">
          <w:rPr>
            <w:b/>
            <w:bCs/>
            <w:rPrChange w:id="495" w:author="Prakash Kolan 1_23_2025" w:date="2026-01-26T21:18:00Z">
              <w:rPr/>
            </w:rPrChange>
          </w:rPr>
          <w:delText>.</w:delText>
        </w:r>
        <w:r w:rsidR="00CF3CC7" w:rsidRPr="00B72E40" w:rsidDel="00252164">
          <w:rPr>
            <w:b/>
            <w:bCs/>
            <w:rPrChange w:id="496" w:author="Prakash Kolan 1_23_2025" w:date="2026-01-26T21:18:00Z">
              <w:rPr/>
            </w:rPrChange>
          </w:rPr>
          <w:tab/>
        </w:r>
        <w:r w:rsidR="002343EB" w:rsidRPr="00B72E40" w:rsidDel="00252164">
          <w:rPr>
            <w:b/>
            <w:bCs/>
            <w:rPrChange w:id="497" w:author="Prakash Kolan 1_23_2025" w:date="2026-01-26T21:18:00Z">
              <w:rPr/>
            </w:rPrChange>
          </w:rPr>
          <w:delText xml:space="preserve">The </w:delText>
        </w:r>
        <w:r w:rsidR="00042105" w:rsidRPr="00B72E40" w:rsidDel="00252164">
          <w:rPr>
            <w:b/>
            <w:bCs/>
            <w:rPrChange w:id="498" w:author="Prakash Kolan 1_23_2025" w:date="2026-01-26T21:18:00Z">
              <w:rPr/>
            </w:rPrChange>
          </w:rPr>
          <w:delText>E</w:delText>
        </w:r>
        <w:r w:rsidR="00FA07FA" w:rsidRPr="00B72E40" w:rsidDel="00252164">
          <w:rPr>
            <w:b/>
            <w:bCs/>
            <w:rPrChange w:id="499" w:author="Prakash Kolan 1_23_2025" w:date="2026-01-26T21:18:00Z">
              <w:rPr/>
            </w:rPrChange>
          </w:rPr>
          <w:delText xml:space="preserve">nergy </w:delText>
        </w:r>
        <w:r w:rsidR="00042105" w:rsidRPr="00B72E40" w:rsidDel="00252164">
          <w:rPr>
            <w:b/>
            <w:bCs/>
            <w:rPrChange w:id="500" w:author="Prakash Kolan 1_23_2025" w:date="2026-01-26T21:18:00Z">
              <w:rPr/>
            </w:rPrChange>
          </w:rPr>
          <w:delText>I</w:delText>
        </w:r>
        <w:r w:rsidR="00FA07FA" w:rsidRPr="00B72E40" w:rsidDel="00252164">
          <w:rPr>
            <w:b/>
            <w:bCs/>
            <w:rPrChange w:id="501" w:author="Prakash Kolan 1_23_2025" w:date="2026-01-26T21:18:00Z">
              <w:rPr/>
            </w:rPrChange>
          </w:rPr>
          <w:delText xml:space="preserve">nformation </w:delText>
        </w:r>
        <w:r w:rsidR="002343EB" w:rsidRPr="00B72E40" w:rsidDel="00252164">
          <w:rPr>
            <w:b/>
            <w:bCs/>
            <w:rPrChange w:id="502" w:author="Prakash Kolan 1_23_2025" w:date="2026-01-26T21:18:00Z">
              <w:rPr/>
            </w:rPrChange>
          </w:rPr>
          <w:delText>AF forwards the energy consumption information for the</w:delText>
        </w:r>
        <w:r w:rsidR="005E4B4A" w:rsidRPr="00B72E40" w:rsidDel="00252164">
          <w:rPr>
            <w:b/>
            <w:bCs/>
            <w:rPrChange w:id="503" w:author="Prakash Kolan 1_23_2025" w:date="2026-01-26T21:18:00Z">
              <w:rPr/>
            </w:rPrChange>
          </w:rPr>
          <w:delText xml:space="preserve"> m</w:delText>
        </w:r>
        <w:r w:rsidR="002343EB" w:rsidRPr="00B72E40" w:rsidDel="00252164">
          <w:rPr>
            <w:b/>
            <w:bCs/>
            <w:rPrChange w:id="504" w:author="Prakash Kolan 1_23_2025" w:date="2026-01-26T21:18:00Z">
              <w:rPr/>
            </w:rPrChange>
          </w:rPr>
          <w:delText xml:space="preserve">edia </w:delText>
        </w:r>
        <w:r w:rsidR="00AF371A" w:rsidRPr="00B72E40" w:rsidDel="00252164">
          <w:rPr>
            <w:b/>
            <w:bCs/>
            <w:rPrChange w:id="505" w:author="Prakash Kolan 1_23_2025" w:date="2026-01-26T21:18:00Z">
              <w:rPr/>
            </w:rPrChange>
          </w:rPr>
          <w:delText xml:space="preserve">delivery </w:delText>
        </w:r>
        <w:r w:rsidR="002343EB" w:rsidRPr="00B72E40" w:rsidDel="00252164">
          <w:rPr>
            <w:b/>
            <w:bCs/>
            <w:rPrChange w:id="506" w:author="Prakash Kolan 1_23_2025" w:date="2026-01-26T21:18:00Z">
              <w:rPr/>
            </w:rPrChange>
          </w:rPr>
          <w:delText xml:space="preserve">session to </w:delText>
        </w:r>
        <w:r w:rsidR="00776B37" w:rsidRPr="00B72E40" w:rsidDel="00252164">
          <w:rPr>
            <w:b/>
            <w:bCs/>
            <w:rPrChange w:id="507" w:author="Prakash Kolan 1_23_2025" w:date="2026-01-26T21:18:00Z">
              <w:rPr/>
            </w:rPrChange>
          </w:rPr>
          <w:delText xml:space="preserve">the </w:delText>
        </w:r>
        <w:r w:rsidR="00042105" w:rsidRPr="00B72E40" w:rsidDel="00252164">
          <w:rPr>
            <w:b/>
            <w:bCs/>
            <w:rPrChange w:id="508" w:author="Prakash Kolan 1_23_2025" w:date="2026-01-26T21:18:00Z">
              <w:rPr/>
            </w:rPrChange>
          </w:rPr>
          <w:delText>E</w:delText>
        </w:r>
        <w:r w:rsidR="00FA07FA" w:rsidRPr="00B72E40" w:rsidDel="00252164">
          <w:rPr>
            <w:b/>
            <w:bCs/>
            <w:rPrChange w:id="509" w:author="Prakash Kolan 1_23_2025" w:date="2026-01-26T21:18:00Z">
              <w:rPr/>
            </w:rPrChange>
          </w:rPr>
          <w:delText xml:space="preserve">nergy </w:delText>
        </w:r>
        <w:r w:rsidR="00042105" w:rsidRPr="00B72E40" w:rsidDel="00252164">
          <w:rPr>
            <w:b/>
            <w:bCs/>
            <w:rPrChange w:id="510" w:author="Prakash Kolan 1_23_2025" w:date="2026-01-26T21:18:00Z">
              <w:rPr/>
            </w:rPrChange>
          </w:rPr>
          <w:delText>I</w:delText>
        </w:r>
        <w:r w:rsidR="00FA07FA" w:rsidRPr="00B72E40" w:rsidDel="00252164">
          <w:rPr>
            <w:b/>
            <w:bCs/>
            <w:rPrChange w:id="511" w:author="Prakash Kolan 1_23_2025" w:date="2026-01-26T21:18:00Z">
              <w:rPr/>
            </w:rPrChange>
          </w:rPr>
          <w:delText xml:space="preserve">nformation </w:delText>
        </w:r>
        <w:r w:rsidR="00042105" w:rsidRPr="00B72E40" w:rsidDel="00252164">
          <w:rPr>
            <w:b/>
            <w:bCs/>
            <w:rPrChange w:id="512" w:author="Prakash Kolan 1_23_2025" w:date="2026-01-26T21:18:00Z">
              <w:rPr/>
            </w:rPrChange>
          </w:rPr>
          <w:delText>C</w:delText>
        </w:r>
        <w:r w:rsidR="00FA07FA" w:rsidRPr="00B72E40" w:rsidDel="00252164">
          <w:rPr>
            <w:b/>
            <w:bCs/>
            <w:rPrChange w:id="513" w:author="Prakash Kolan 1_23_2025" w:date="2026-01-26T21:18:00Z">
              <w:rPr/>
            </w:rPrChange>
          </w:rPr>
          <w:delText>ollector instantiated</w:delText>
        </w:r>
        <w:r w:rsidR="00042105" w:rsidRPr="00B72E40" w:rsidDel="00252164">
          <w:rPr>
            <w:b/>
            <w:bCs/>
            <w:rPrChange w:id="514" w:author="Prakash Kolan 1_23_2025" w:date="2026-01-26T21:18:00Z">
              <w:rPr/>
            </w:rPrChange>
          </w:rPr>
          <w:delText xml:space="preserve"> in the </w:delText>
        </w:r>
        <w:r w:rsidR="002343EB" w:rsidRPr="00B72E40" w:rsidDel="00252164">
          <w:rPr>
            <w:b/>
            <w:bCs/>
            <w:rPrChange w:id="515" w:author="Prakash Kolan 1_23_2025" w:date="2026-01-26T21:18:00Z">
              <w:rPr/>
            </w:rPrChange>
          </w:rPr>
          <w:delText>Media Session Handler</w:delText>
        </w:r>
        <w:r w:rsidR="00042105" w:rsidRPr="00B72E40" w:rsidDel="00252164">
          <w:rPr>
            <w:b/>
            <w:bCs/>
            <w:rPrChange w:id="516" w:author="Prakash Kolan 1_23_2025" w:date="2026-01-26T21:18:00Z">
              <w:rPr/>
            </w:rPrChange>
          </w:rPr>
          <w:delText xml:space="preserve"> over reference point E5</w:delText>
        </w:r>
        <w:r w:rsidR="00CF3CC7" w:rsidRPr="00B72E40" w:rsidDel="00252164">
          <w:rPr>
            <w:b/>
            <w:bCs/>
            <w:rPrChange w:id="517" w:author="Prakash Kolan 1_23_2025" w:date="2026-01-26T21:18:00Z">
              <w:rPr/>
            </w:rPrChange>
          </w:rPr>
          <w:delText>.</w:delText>
        </w:r>
        <w:r w:rsidR="00E80EC5" w:rsidRPr="00B72E40" w:rsidDel="00252164">
          <w:rPr>
            <w:b/>
            <w:bCs/>
            <w:rPrChange w:id="518" w:author="Prakash Kolan 1_23_2025" w:date="2026-01-26T21:18:00Z">
              <w:rPr/>
            </w:rPrChange>
          </w:rPr>
          <w:delText xml:space="preserve"> The details of this energy information is described in clause 7.</w:delText>
        </w:r>
        <w:r w:rsidR="00E80EC5" w:rsidRPr="00B72E40" w:rsidDel="00252164">
          <w:rPr>
            <w:b/>
            <w:bCs/>
            <w:highlight w:val="yellow"/>
            <w:rPrChange w:id="519" w:author="Prakash Kolan 1_23_2025" w:date="2026-01-26T21:18:00Z">
              <w:rPr>
                <w:highlight w:val="yellow"/>
              </w:rPr>
            </w:rPrChange>
          </w:rPr>
          <w:delText>X</w:delText>
        </w:r>
        <w:r w:rsidR="00E80EC5" w:rsidRPr="00B72E40" w:rsidDel="00252164">
          <w:rPr>
            <w:b/>
            <w:bCs/>
            <w:rPrChange w:id="520" w:author="Prakash Kolan 1_23_2025" w:date="2026-01-26T21:18:00Z">
              <w:rPr/>
            </w:rPrChange>
          </w:rPr>
          <w:delText>.2.3 of the present document</w:delText>
        </w:r>
      </w:del>
    </w:p>
    <w:p w14:paraId="1D4EEA0E" w14:textId="1DE93D88" w:rsidR="00F1706A" w:rsidRPr="00B72E40" w:rsidDel="00252164" w:rsidRDefault="00603286" w:rsidP="00252164">
      <w:pPr>
        <w:pStyle w:val="B1"/>
        <w:rPr>
          <w:del w:id="521" w:author="Prakash Kolan 1_23_2025" w:date="2026-01-24T00:43:00Z"/>
          <w:b/>
          <w:bCs/>
          <w:rPrChange w:id="522" w:author="Prakash Kolan 1_23_2025" w:date="2026-01-26T21:18:00Z">
            <w:rPr>
              <w:del w:id="523" w:author="Prakash Kolan 1_23_2025" w:date="2026-01-24T00:43:00Z"/>
            </w:rPr>
          </w:rPrChange>
        </w:rPr>
      </w:pPr>
      <w:del w:id="524" w:author="Prakash Kolan 1_23_2025" w:date="2026-01-24T00:43:00Z">
        <w:r w:rsidRPr="00B72E40" w:rsidDel="00252164">
          <w:rPr>
            <w:b/>
            <w:bCs/>
            <w:rPrChange w:id="525" w:author="Prakash Kolan 1_23_2025" w:date="2026-01-26T21:18:00Z">
              <w:rPr/>
            </w:rPrChange>
          </w:rPr>
          <w:delText>8</w:delText>
        </w:r>
        <w:r w:rsidR="00F1706A" w:rsidRPr="00B72E40" w:rsidDel="00252164">
          <w:rPr>
            <w:b/>
            <w:bCs/>
            <w:rPrChange w:id="526" w:author="Prakash Kolan 1_23_2025" w:date="2026-01-26T21:18:00Z">
              <w:rPr/>
            </w:rPrChange>
          </w:rPr>
          <w:delText>.</w:delText>
        </w:r>
        <w:r w:rsidR="00F1706A" w:rsidRPr="00B72E40" w:rsidDel="00252164">
          <w:rPr>
            <w:b/>
            <w:bCs/>
            <w:rPrChange w:id="527" w:author="Prakash Kolan 1_23_2025" w:date="2026-01-26T21:18:00Z">
              <w:rPr/>
            </w:rPrChange>
          </w:rPr>
          <w:tab/>
        </w:r>
        <w:r w:rsidR="004435DD" w:rsidRPr="00B72E40" w:rsidDel="00252164">
          <w:rPr>
            <w:b/>
            <w:bCs/>
            <w:rPrChange w:id="528" w:author="Prakash Kolan 1_23_2025" w:date="2026-01-26T21:18:00Z">
              <w:rPr/>
            </w:rPrChange>
          </w:rPr>
          <w:delText xml:space="preserve">The Energy Information Collector forwards the </w:delText>
        </w:r>
        <w:r w:rsidR="00FA07FA" w:rsidRPr="00B72E40" w:rsidDel="00252164">
          <w:rPr>
            <w:b/>
            <w:bCs/>
            <w:rPrChange w:id="529" w:author="Prakash Kolan 1_23_2025" w:date="2026-01-26T21:18:00Z">
              <w:rPr/>
            </w:rPrChange>
          </w:rPr>
          <w:delText>E</w:delText>
        </w:r>
        <w:r w:rsidR="00F1706A" w:rsidRPr="00B72E40" w:rsidDel="00252164">
          <w:rPr>
            <w:b/>
            <w:bCs/>
            <w:rPrChange w:id="530" w:author="Prakash Kolan 1_23_2025" w:date="2026-01-26T21:18:00Z">
              <w:rPr/>
            </w:rPrChange>
          </w:rPr>
          <w:delText>nergy information</w:delText>
        </w:r>
        <w:r w:rsidR="009403C6" w:rsidRPr="00B72E40" w:rsidDel="00252164">
          <w:rPr>
            <w:b/>
            <w:bCs/>
            <w:rPrChange w:id="531" w:author="Prakash Kolan 1_23_2025" w:date="2026-01-26T21:18:00Z">
              <w:rPr/>
            </w:rPrChange>
          </w:rPr>
          <w:delText xml:space="preserve"> </w:delText>
        </w:r>
        <w:r w:rsidR="004435DD" w:rsidRPr="00B72E40" w:rsidDel="00252164">
          <w:rPr>
            <w:b/>
            <w:bCs/>
            <w:rPrChange w:id="532" w:author="Prakash Kolan 1_23_2025" w:date="2026-01-26T21:18:00Z">
              <w:rPr/>
            </w:rPrChange>
          </w:rPr>
          <w:delText>received in the previous step</w:delText>
        </w:r>
        <w:r w:rsidR="00A50D17" w:rsidRPr="00B72E40" w:rsidDel="00252164">
          <w:rPr>
            <w:b/>
            <w:bCs/>
            <w:rPrChange w:id="533" w:author="Prakash Kolan 1_23_2025" w:date="2026-01-26T21:18:00Z">
              <w:rPr/>
            </w:rPrChange>
          </w:rPr>
          <w:delText xml:space="preserve"> </w:delText>
        </w:r>
        <w:r w:rsidR="00F1706A" w:rsidRPr="00B72E40" w:rsidDel="00252164">
          <w:rPr>
            <w:b/>
            <w:bCs/>
            <w:rPrChange w:id="534" w:author="Prakash Kolan 1_23_2025" w:date="2026-01-26T21:18:00Z">
              <w:rPr/>
            </w:rPrChange>
          </w:rPr>
          <w:delText>to the Media Session Handler</w:delText>
        </w:r>
        <w:r w:rsidR="00A72FB5" w:rsidRPr="00B72E40" w:rsidDel="00252164">
          <w:rPr>
            <w:b/>
            <w:bCs/>
            <w:rPrChange w:id="535" w:author="Prakash Kolan 1_23_2025" w:date="2026-01-26T21:18:00Z">
              <w:rPr/>
            </w:rPrChange>
          </w:rPr>
          <w:delText xml:space="preserve"> using an internal client API</w:delText>
        </w:r>
        <w:r w:rsidR="00FA07FA" w:rsidRPr="00B72E40" w:rsidDel="00252164">
          <w:rPr>
            <w:b/>
            <w:bCs/>
            <w:rPrChange w:id="536" w:author="Prakash Kolan 1_23_2025" w:date="2026-01-26T21:18:00Z">
              <w:rPr/>
            </w:rPrChange>
          </w:rPr>
          <w:delText>.</w:delText>
        </w:r>
      </w:del>
    </w:p>
    <w:p w14:paraId="47ED6097" w14:textId="27AA8770" w:rsidR="00CF3CC7" w:rsidDel="00732762" w:rsidRDefault="00603286" w:rsidP="00732762">
      <w:pPr>
        <w:pStyle w:val="B1"/>
        <w:rPr>
          <w:del w:id="537" w:author="Prakash Kolan 2_11_2026" w:date="2026-02-11T20:46:00Z"/>
        </w:rPr>
      </w:pPr>
      <w:del w:id="538" w:author="Prakash Kolan 1_23_2025" w:date="2026-01-24T00:43:00Z">
        <w:r w:rsidRPr="00B72E40" w:rsidDel="00252164">
          <w:rPr>
            <w:b/>
            <w:bCs/>
            <w:rPrChange w:id="539" w:author="Prakash Kolan 1_23_2025" w:date="2026-01-26T21:18:00Z">
              <w:rPr/>
            </w:rPrChange>
          </w:rPr>
          <w:delText>9</w:delText>
        </w:r>
        <w:r w:rsidR="00CF3CC7" w:rsidRPr="00B72E40" w:rsidDel="00252164">
          <w:rPr>
            <w:b/>
            <w:bCs/>
            <w:rPrChange w:id="540" w:author="Prakash Kolan 1_23_2025" w:date="2026-01-26T21:18:00Z">
              <w:rPr/>
            </w:rPrChange>
          </w:rPr>
          <w:delText>.</w:delText>
        </w:r>
        <w:r w:rsidR="00CF3CC7" w:rsidRPr="00B72E40" w:rsidDel="00252164">
          <w:rPr>
            <w:b/>
            <w:bCs/>
            <w:rPrChange w:id="541" w:author="Prakash Kolan 1_23_2025" w:date="2026-01-26T21:18:00Z">
              <w:rPr/>
            </w:rPrChange>
          </w:rPr>
          <w:tab/>
        </w:r>
      </w:del>
      <w:commentRangeStart w:id="421"/>
      <w:commentRangeStart w:id="472"/>
      <w:commentRangeEnd w:id="421"/>
      <w:commentRangeEnd w:id="472"/>
      <w:del w:id="542" w:author="Prakash Kolan 2_11_2026" w:date="2026-02-11T20:46:00Z">
        <w:r w:rsidR="006E79FB" w:rsidRPr="00B72E40" w:rsidDel="00732762">
          <w:rPr>
            <w:b/>
            <w:bCs/>
            <w:rPrChange w:id="543" w:author="Prakash Kolan 1_23_2025" w:date="2026-01-26T21:18:00Z">
              <w:rPr/>
            </w:rPrChange>
          </w:rPr>
          <w:delText xml:space="preserve">The Media Session Handler and the </w:delText>
        </w:r>
        <w:r w:rsidR="00AF371A" w:rsidRPr="00B72E40" w:rsidDel="00732762">
          <w:rPr>
            <w:b/>
            <w:bCs/>
            <w:rPrChange w:id="544" w:author="Prakash Kolan 1_23_2025" w:date="2026-01-26T21:18:00Z">
              <w:rPr/>
            </w:rPrChange>
          </w:rPr>
          <w:delText>Media</w:delText>
        </w:r>
        <w:r w:rsidR="00776B37" w:rsidRPr="00B72E40" w:rsidDel="00732762">
          <w:rPr>
            <w:b/>
            <w:bCs/>
            <w:rPrChange w:id="545" w:author="Prakash Kolan 1_23_2025" w:date="2026-01-26T21:18:00Z">
              <w:rPr/>
            </w:rPrChange>
          </w:rPr>
          <w:delText>-</w:delText>
        </w:r>
        <w:r w:rsidR="0008449F" w:rsidRPr="00B72E40" w:rsidDel="00732762">
          <w:rPr>
            <w:b/>
            <w:bCs/>
            <w:rPrChange w:id="546" w:author="Prakash Kolan 1_23_2025" w:date="2026-01-26T21:18:00Z">
              <w:rPr/>
            </w:rPrChange>
          </w:rPr>
          <w:delText>a</w:delText>
        </w:r>
        <w:r w:rsidR="006E79FB" w:rsidRPr="00B72E40" w:rsidDel="00732762">
          <w:rPr>
            <w:b/>
            <w:bCs/>
            <w:rPrChange w:id="547" w:author="Prakash Kolan 1_23_2025" w:date="2026-01-26T21:18:00Z">
              <w:rPr/>
            </w:rPrChange>
          </w:rPr>
          <w:delText xml:space="preserve">ware Application decide whether to switch </w:delText>
        </w:r>
        <w:r w:rsidR="00E80EC5" w:rsidRPr="00B72E40" w:rsidDel="00732762">
          <w:rPr>
            <w:b/>
            <w:bCs/>
            <w:rPrChange w:id="548" w:author="Prakash Kolan 1_23_2025" w:date="2026-01-26T21:18:00Z">
              <w:rPr/>
            </w:rPrChange>
          </w:rPr>
          <w:delText>between a</w:delText>
        </w:r>
        <w:r w:rsidR="006E79FB" w:rsidRPr="00B72E40" w:rsidDel="00732762">
          <w:rPr>
            <w:b/>
            <w:bCs/>
            <w:rPrChange w:id="549" w:author="Prakash Kolan 1_23_2025" w:date="2026-01-26T21:18:00Z">
              <w:rPr/>
            </w:rPrChange>
          </w:rPr>
          <w:delText xml:space="preserve"> multipath </w:delText>
        </w:r>
        <w:r w:rsidR="00776B37" w:rsidRPr="00B72E40" w:rsidDel="00732762">
          <w:rPr>
            <w:b/>
            <w:bCs/>
            <w:rPrChange w:id="550" w:author="Prakash Kolan 1_23_2025" w:date="2026-01-26T21:18:00Z">
              <w:rPr/>
            </w:rPrChange>
          </w:rPr>
          <w:delText xml:space="preserve">transport </w:delText>
        </w:r>
        <w:r w:rsidR="006E79FB" w:rsidRPr="00B72E40" w:rsidDel="00732762">
          <w:rPr>
            <w:b/>
            <w:bCs/>
            <w:rPrChange w:id="551" w:author="Prakash Kolan 1_23_2025" w:date="2026-01-26T21:18:00Z">
              <w:rPr/>
            </w:rPrChange>
          </w:rPr>
          <w:delText xml:space="preserve">session </w:delText>
        </w:r>
        <w:r w:rsidR="00E80EC5" w:rsidRPr="00B72E40" w:rsidDel="00732762">
          <w:rPr>
            <w:b/>
            <w:bCs/>
            <w:rPrChange w:id="552" w:author="Prakash Kolan 1_23_2025" w:date="2026-01-26T21:18:00Z">
              <w:rPr/>
            </w:rPrChange>
          </w:rPr>
          <w:delText>and</w:delText>
        </w:r>
        <w:r w:rsidR="006E79FB" w:rsidRPr="00B72E40" w:rsidDel="00732762">
          <w:rPr>
            <w:b/>
            <w:bCs/>
            <w:rPrChange w:id="553" w:author="Prakash Kolan 1_23_2025" w:date="2026-01-26T21:18:00Z">
              <w:rPr/>
            </w:rPrChange>
          </w:rPr>
          <w:delText xml:space="preserve"> a single</w:delText>
        </w:r>
        <w:r w:rsidR="00776B37" w:rsidRPr="00B72E40" w:rsidDel="00732762">
          <w:rPr>
            <w:b/>
            <w:bCs/>
            <w:rPrChange w:id="554" w:author="Prakash Kolan 1_23_2025" w:date="2026-01-26T21:18:00Z">
              <w:rPr/>
            </w:rPrChange>
          </w:rPr>
          <w:delText>-</w:delText>
        </w:r>
        <w:r w:rsidR="006E79FB" w:rsidRPr="00B72E40" w:rsidDel="00732762">
          <w:rPr>
            <w:b/>
            <w:bCs/>
            <w:rPrChange w:id="555" w:author="Prakash Kolan 1_23_2025" w:date="2026-01-26T21:18:00Z">
              <w:rPr/>
            </w:rPrChange>
          </w:rPr>
          <w:delText xml:space="preserve">path </w:delText>
        </w:r>
        <w:r w:rsidR="00776B37" w:rsidRPr="00B72E40" w:rsidDel="00732762">
          <w:rPr>
            <w:b/>
            <w:bCs/>
            <w:rPrChange w:id="556" w:author="Prakash Kolan 1_23_2025" w:date="2026-01-26T21:18:00Z">
              <w:rPr/>
            </w:rPrChange>
          </w:rPr>
          <w:delText xml:space="preserve">transport </w:delText>
        </w:r>
        <w:r w:rsidR="006E79FB" w:rsidRPr="00B72E40" w:rsidDel="00732762">
          <w:rPr>
            <w:b/>
            <w:bCs/>
            <w:rPrChange w:id="557" w:author="Prakash Kolan 1_23_2025" w:date="2026-01-26T21:18:00Z">
              <w:rPr/>
            </w:rPrChange>
          </w:rPr>
          <w:delText>session</w:delText>
        </w:r>
      </w:del>
      <w:ins w:id="558" w:author="Prakash Kolan 1_23_2025" w:date="2026-01-24T00:56:00Z">
        <w:del w:id="559" w:author="Prakash Kolan 2_11_2026" w:date="2026-02-11T20:46:00Z">
          <w:r w:rsidR="00F26419" w:rsidRPr="00B72E40" w:rsidDel="00732762">
            <w:rPr>
              <w:b/>
              <w:bCs/>
              <w:rPrChange w:id="560" w:author="Prakash Kolan 1_23_2025" w:date="2026-01-26T21:18:00Z">
                <w:rPr/>
              </w:rPrChange>
            </w:rPr>
            <w:delText xml:space="preserve"> based on the access network energy cost information described above</w:delText>
          </w:r>
        </w:del>
      </w:ins>
      <w:del w:id="561" w:author="Prakash Kolan 2_11_2026" w:date="2026-02-11T20:46:00Z">
        <w:r w:rsidR="00CF3CC7" w:rsidRPr="00B72E40" w:rsidDel="00732762">
          <w:rPr>
            <w:b/>
            <w:bCs/>
            <w:rPrChange w:id="562" w:author="Prakash Kolan 1_23_2025" w:date="2026-01-26T21:18:00Z">
              <w:rPr/>
            </w:rPrChange>
          </w:rPr>
          <w:delText>.</w:delText>
        </w:r>
        <w:r w:rsidR="006E79FB" w:rsidDel="00732762">
          <w:delText xml:space="preserve"> </w:delText>
        </w:r>
        <w:r w:rsidR="00DC7FBC" w:rsidDel="00732762">
          <w:delText>In making</w:delText>
        </w:r>
        <w:r w:rsidR="00776B37" w:rsidDel="00732762">
          <w:delText xml:space="preserve"> this decision, t</w:delText>
        </w:r>
        <w:r w:rsidR="006E79FB" w:rsidDel="00732762">
          <w:delText xml:space="preserve">he </w:delText>
        </w:r>
        <w:r w:rsidR="00AF371A" w:rsidDel="00732762">
          <w:delText>Media</w:delText>
        </w:r>
        <w:r w:rsidR="005E4B4A" w:rsidDel="00732762">
          <w:delText>-</w:delText>
        </w:r>
        <w:r w:rsidR="004435DD" w:rsidDel="00732762">
          <w:delText>a</w:delText>
        </w:r>
        <w:r w:rsidR="006E79FB" w:rsidDel="00732762">
          <w:delText xml:space="preserve">ware Application and the Media Session Handler may consider the energy consumption inside the UE to support the multipath session over multiple access networks </w:delText>
        </w:r>
        <w:r w:rsidR="00431F12" w:rsidDel="00732762">
          <w:delText xml:space="preserve">along with the information received from the </w:delText>
        </w:r>
        <w:r w:rsidR="00AF371A" w:rsidDel="00732762">
          <w:delText>Media </w:delText>
        </w:r>
      </w:del>
      <w:ins w:id="563" w:author="Prakash Kolan 1_23_2025" w:date="2026-01-24T00:56:00Z">
        <w:del w:id="564" w:author="Prakash Kolan 2_11_2026" w:date="2026-02-11T20:46:00Z">
          <w:r w:rsidR="00F26419" w:rsidDel="00732762">
            <w:delText>Energy Information </w:delText>
          </w:r>
        </w:del>
      </w:ins>
      <w:del w:id="565" w:author="Prakash Kolan 2_11_2026" w:date="2026-02-11T20:46:00Z">
        <w:r w:rsidR="00431F12" w:rsidDel="00732762">
          <w:delText>AF</w:delText>
        </w:r>
        <w:r w:rsidR="006E79FB" w:rsidDel="00732762">
          <w:delText>.</w:delText>
        </w:r>
      </w:del>
    </w:p>
    <w:p w14:paraId="789F6A6D" w14:textId="0781F343" w:rsidR="00CF3CC7" w:rsidDel="00732762" w:rsidRDefault="00603286" w:rsidP="00732762">
      <w:pPr>
        <w:pStyle w:val="B1"/>
        <w:rPr>
          <w:del w:id="566" w:author="Prakash Kolan 2_11_2026" w:date="2026-02-11T20:46:00Z"/>
        </w:rPr>
      </w:pPr>
      <w:del w:id="567" w:author="Prakash Kolan 2_11_2026" w:date="2026-02-11T20:46:00Z">
        <w:r w:rsidDel="00732762">
          <w:delText>10</w:delText>
        </w:r>
      </w:del>
      <w:ins w:id="568" w:author="Prakash Kolan 1_23_2025" w:date="2026-01-24T00:43:00Z">
        <w:del w:id="569" w:author="Prakash Kolan 2_11_2026" w:date="2026-02-11T20:46:00Z">
          <w:r w:rsidR="004A2C41" w:rsidDel="00732762">
            <w:delText>3</w:delText>
          </w:r>
        </w:del>
      </w:ins>
      <w:del w:id="570" w:author="Prakash Kolan 2_11_2026" w:date="2026-02-11T20:46:00Z">
        <w:r w:rsidR="00CF3CC7" w:rsidDel="00732762">
          <w:delText>.</w:delText>
        </w:r>
        <w:r w:rsidR="00CF3CC7" w:rsidDel="00732762">
          <w:tab/>
        </w:r>
        <w:r w:rsidR="004435DD" w:rsidDel="00732762">
          <w:delText>If needed, t</w:delText>
        </w:r>
        <w:r w:rsidR="00CF3CC7" w:rsidDel="00732762">
          <w:delText xml:space="preserve">he </w:delText>
        </w:r>
        <w:r w:rsidR="00CA38EB" w:rsidDel="00732762">
          <w:delText>Media Session Handler update</w:delText>
        </w:r>
        <w:r w:rsidR="004435DD" w:rsidDel="00732762">
          <w:delText>s</w:delText>
        </w:r>
        <w:r w:rsidR="00CA38EB" w:rsidDel="00732762">
          <w:delText xml:space="preserve"> the transport session parameters </w:delText>
        </w:r>
        <w:r w:rsidR="006131FF" w:rsidDel="00732762">
          <w:delText xml:space="preserve">as </w:delText>
        </w:r>
        <w:r w:rsidR="00CA38EB" w:rsidDel="00732762">
          <w:delText>described in clause</w:delText>
        </w:r>
        <w:r w:rsidR="00DC7FBC" w:rsidDel="00732762">
          <w:delText> </w:delText>
        </w:r>
        <w:r w:rsidR="00CA38EB" w:rsidDel="00732762">
          <w:delText>13.2.4 of TS</w:delText>
        </w:r>
        <w:r w:rsidR="00DC7FBC" w:rsidDel="00732762">
          <w:delText> </w:delText>
        </w:r>
        <w:r w:rsidR="00CA38EB" w:rsidDel="00732762">
          <w:delText>26</w:delText>
        </w:r>
        <w:r w:rsidR="006131FF" w:rsidDel="00732762">
          <w:delText>.</w:delText>
        </w:r>
        <w:r w:rsidR="00CA38EB" w:rsidDel="00732762">
          <w:delText>512</w:delText>
        </w:r>
        <w:r w:rsidR="00DC7FBC" w:rsidDel="00732762">
          <w:delText> </w:delText>
        </w:r>
        <w:r w:rsidR="006131FF" w:rsidDel="00732762">
          <w:delText>[</w:delText>
        </w:r>
        <w:r w:rsidR="006131FF" w:rsidRPr="006131FF" w:rsidDel="00732762">
          <w:rPr>
            <w:highlight w:val="yellow"/>
          </w:rPr>
          <w:delText>26512</w:delText>
        </w:r>
        <w:r w:rsidR="006131FF" w:rsidDel="00732762">
          <w:delText>]</w:delText>
        </w:r>
        <w:r w:rsidR="00CF3CC7" w:rsidDel="00732762">
          <w:delText>.</w:delText>
        </w:r>
      </w:del>
    </w:p>
    <w:p w14:paraId="16C2D52E" w14:textId="1546C60D" w:rsidR="00CF3CC7" w:rsidDel="00732762" w:rsidRDefault="00D64DDC" w:rsidP="00732762">
      <w:pPr>
        <w:pStyle w:val="B1"/>
        <w:rPr>
          <w:del w:id="571" w:author="Prakash Kolan 2_11_2026" w:date="2026-02-11T20:46:00Z"/>
        </w:rPr>
      </w:pPr>
      <w:commentRangeStart w:id="572"/>
      <w:commentRangeStart w:id="573"/>
      <w:del w:id="574" w:author="Prakash Kolan 2_11_2026" w:date="2026-02-11T20:46:00Z">
        <w:r w:rsidDel="00732762">
          <w:delText>1</w:delText>
        </w:r>
        <w:r w:rsidR="00603286" w:rsidDel="00732762">
          <w:delText>1</w:delText>
        </w:r>
      </w:del>
      <w:ins w:id="575" w:author="Prakash Kolan 1_23_2025" w:date="2026-01-24T00:43:00Z">
        <w:del w:id="576" w:author="Prakash Kolan 2_11_2026" w:date="2026-02-11T20:46:00Z">
          <w:r w:rsidR="004A2C41" w:rsidDel="00732762">
            <w:delText>4</w:delText>
          </w:r>
        </w:del>
      </w:ins>
      <w:del w:id="577" w:author="Prakash Kolan 2_11_2026" w:date="2026-02-11T20:46:00Z">
        <w:r w:rsidR="00CF3CC7" w:rsidDel="00732762">
          <w:delText>.</w:delText>
        </w:r>
        <w:r w:rsidR="00CF3CC7" w:rsidDel="00732762">
          <w:tab/>
        </w:r>
        <w:r w:rsidR="00CA38EB" w:rsidDel="00732762">
          <w:delText xml:space="preserve">The Media </w:delText>
        </w:r>
        <w:r w:rsidR="00AF371A" w:rsidDel="00732762">
          <w:delText>Access Function</w:delText>
        </w:r>
        <w:r w:rsidR="00CA38EB" w:rsidDel="00732762">
          <w:delText xml:space="preserve"> applies the updated configuration to the</w:delText>
        </w:r>
        <w:r w:rsidR="006131FF" w:rsidDel="00732762">
          <w:delText xml:space="preserve"> </w:delText>
        </w:r>
        <w:r w:rsidR="004435DD" w:rsidDel="00732762">
          <w:delText>m</w:delText>
        </w:r>
        <w:r w:rsidR="006131FF" w:rsidDel="00732762">
          <w:delText xml:space="preserve">edia </w:delText>
        </w:r>
        <w:r w:rsidR="00AF371A" w:rsidDel="00732762">
          <w:delText xml:space="preserve">delivery </w:delText>
        </w:r>
        <w:r w:rsidR="00CA38EB" w:rsidDel="00732762">
          <w:delText>transport session</w:delText>
        </w:r>
        <w:r w:rsidR="00CF3CC7" w:rsidDel="00732762">
          <w:delText>.</w:delText>
        </w:r>
        <w:commentRangeEnd w:id="572"/>
        <w:r w:rsidR="004435DD" w:rsidDel="00732762">
          <w:rPr>
            <w:rStyle w:val="CommentReference"/>
          </w:rPr>
          <w:commentReference w:id="572"/>
        </w:r>
        <w:commentRangeEnd w:id="573"/>
        <w:r w:rsidR="00B72E40" w:rsidDel="00732762">
          <w:rPr>
            <w:rStyle w:val="CommentReference"/>
          </w:rPr>
          <w:commentReference w:id="573"/>
        </w:r>
      </w:del>
    </w:p>
    <w:p w14:paraId="7D74DBA7" w14:textId="288BB7D1" w:rsidR="00CF3CC7" w:rsidRDefault="00CF3CC7" w:rsidP="00732762">
      <w:pPr>
        <w:pStyle w:val="B1"/>
      </w:pPr>
      <w:del w:id="578" w:author="Prakash Kolan 2_11_2026" w:date="2026-02-11T20:46:00Z">
        <w:r w:rsidDel="00732762">
          <w:delText>1</w:delText>
        </w:r>
        <w:r w:rsidR="00603286" w:rsidDel="00732762">
          <w:delText>2</w:delText>
        </w:r>
      </w:del>
      <w:ins w:id="579" w:author="Prakash Kolan 1_23_2025" w:date="2026-01-24T00:43:00Z">
        <w:del w:id="580" w:author="Prakash Kolan 2_11_2026" w:date="2026-02-11T20:46:00Z">
          <w:r w:rsidR="004A2C41" w:rsidDel="00732762">
            <w:delText>5</w:delText>
          </w:r>
        </w:del>
      </w:ins>
      <w:del w:id="581" w:author="Prakash Kolan 2_11_2026" w:date="2026-02-11T20:46:00Z">
        <w:r w:rsidDel="00732762">
          <w:delText>.</w:delText>
        </w:r>
        <w:r w:rsidDel="00732762">
          <w:tab/>
        </w:r>
        <w:r w:rsidR="00CA38EB" w:rsidDel="00732762">
          <w:delText xml:space="preserve">The Media </w:delText>
        </w:r>
        <w:r w:rsidR="00AF371A" w:rsidDel="00732762">
          <w:delText xml:space="preserve">Access Function </w:delText>
        </w:r>
        <w:r w:rsidR="00CA38EB" w:rsidDel="00732762">
          <w:delText xml:space="preserve">in the UE </w:delText>
        </w:r>
        <w:r w:rsidR="004435DD" w:rsidDel="00732762">
          <w:delText xml:space="preserve">Media Client </w:delText>
        </w:r>
        <w:r w:rsidR="00CA38EB" w:rsidDel="00732762">
          <w:delText xml:space="preserve">and the </w:delText>
        </w:r>
        <w:r w:rsidR="00AF371A" w:rsidDel="00732762">
          <w:delText>Media </w:delText>
        </w:r>
        <w:r w:rsidR="00CA38EB" w:rsidDel="00732762">
          <w:delText xml:space="preserve">AS </w:delText>
        </w:r>
        <w:commentRangeStart w:id="582"/>
        <w:commentRangeStart w:id="583"/>
        <w:r w:rsidR="00CA38EB" w:rsidDel="00732762">
          <w:delText xml:space="preserve">switch to a </w:delText>
        </w:r>
        <w:r w:rsidR="006A6C89" w:rsidDel="00732762">
          <w:delText>new</w:delText>
        </w:r>
        <w:r w:rsidR="00CA38EB" w:rsidDel="00732762">
          <w:delText xml:space="preserve"> </w:delText>
        </w:r>
        <w:r w:rsidR="00DC7FBC" w:rsidDel="00732762">
          <w:delText xml:space="preserve">transport </w:delText>
        </w:r>
        <w:r w:rsidR="00CA38EB" w:rsidDel="00732762">
          <w:delText>session</w:delText>
        </w:r>
        <w:commentRangeEnd w:id="582"/>
        <w:r w:rsidR="005E4B4A" w:rsidDel="00732762">
          <w:rPr>
            <w:rStyle w:val="CommentReference"/>
          </w:rPr>
          <w:commentReference w:id="582"/>
        </w:r>
        <w:commentRangeEnd w:id="583"/>
        <w:r w:rsidR="00B72E40" w:rsidDel="00732762">
          <w:rPr>
            <w:rStyle w:val="CommentReference"/>
          </w:rPr>
          <w:commentReference w:id="583"/>
        </w:r>
        <w:r w:rsidR="00CA38EB" w:rsidDel="00732762">
          <w:delText xml:space="preserve"> for carrying the M4 application flows of the </w:delText>
        </w:r>
        <w:r w:rsidR="005E4B4A" w:rsidDel="00732762">
          <w:delText>m</w:delText>
        </w:r>
        <w:r w:rsidR="00CA38EB" w:rsidDel="00732762">
          <w:delText xml:space="preserve">edia </w:delText>
        </w:r>
        <w:r w:rsidR="00AF371A" w:rsidDel="00732762">
          <w:delText xml:space="preserve">delivery </w:delText>
        </w:r>
        <w:r w:rsidR="00CA38EB" w:rsidDel="00732762">
          <w:delText>session</w:delText>
        </w:r>
      </w:del>
      <w:r>
        <w:t>.</w:t>
      </w:r>
    </w:p>
    <w:p w14:paraId="20A49F64" w14:textId="33D2C918" w:rsidR="00E62006" w:rsidRDefault="00E62006" w:rsidP="00E62006">
      <w:pPr>
        <w:pStyle w:val="Heading3"/>
        <w:rPr>
          <w:ins w:id="584" w:author="Richard Bradbury" w:date="2025-12-01T18:23:00Z"/>
          <w:rFonts w:eastAsia="Arial" w:cs="Arial"/>
        </w:rPr>
      </w:pPr>
      <w:bookmarkStart w:id="585" w:name="_CR5_2_7_1"/>
      <w:bookmarkEnd w:id="2"/>
      <w:bookmarkEnd w:id="585"/>
      <w:ins w:id="586" w:author="Richard Bradbury" w:date="2025-12-01T18:23:00Z">
        <w:r w:rsidRPr="00C93293">
          <w:rPr>
            <w:rFonts w:eastAsia="Arial" w:cs="Arial"/>
          </w:rPr>
          <w:t>7.</w:t>
        </w:r>
        <w:r w:rsidRPr="00E62006">
          <w:rPr>
            <w:rFonts w:eastAsia="Arial" w:cs="Arial"/>
            <w:highlight w:val="yellow"/>
          </w:rPr>
          <w:t>X</w:t>
        </w:r>
        <w:r w:rsidRPr="00C93293">
          <w:rPr>
            <w:rFonts w:eastAsia="Arial" w:cs="Arial"/>
          </w:rPr>
          <w:t>.</w:t>
        </w:r>
      </w:ins>
      <w:ins w:id="587" w:author="Prakash Kolan 1_23_2025" w:date="2026-02-02T14:55:00Z">
        <w:r w:rsidR="00006E6B">
          <w:rPr>
            <w:rFonts w:eastAsia="Arial" w:cs="Arial"/>
          </w:rPr>
          <w:t>7</w:t>
        </w:r>
      </w:ins>
      <w:ins w:id="588" w:author="Richard Bradbury" w:date="2025-12-01T18:24:00Z">
        <w:del w:id="589" w:author="Prakash Kolan 1_23_2025" w:date="2026-02-02T14:55:00Z">
          <w:r w:rsidDel="00006E6B">
            <w:rPr>
              <w:rFonts w:eastAsia="Arial" w:cs="Arial"/>
            </w:rPr>
            <w:delText>4</w:delText>
          </w:r>
        </w:del>
      </w:ins>
      <w:ins w:id="590" w:author="Richard Bradbury" w:date="2025-12-01T18:23:00Z">
        <w:r w:rsidRPr="00C93293">
          <w:tab/>
        </w:r>
        <w:del w:id="591" w:author="Prakash Kolan 1_18_2025" w:date="2026-01-22T16:43:00Z">
          <w:r w:rsidDel="00FA5770">
            <w:rPr>
              <w:rFonts w:eastAsia="Arial" w:cs="Arial"/>
            </w:rPr>
            <w:delText>Summary</w:delText>
          </w:r>
        </w:del>
      </w:ins>
      <w:ins w:id="592" w:author="Prakash Kolan 1_18_2025" w:date="2026-01-22T16:43:00Z">
        <w:r w:rsidR="00FA5770">
          <w:rPr>
            <w:rFonts w:eastAsia="Arial" w:cs="Arial"/>
          </w:rPr>
          <w:t>Gap analysis</w:t>
        </w:r>
      </w:ins>
    </w:p>
    <w:p w14:paraId="41701A56" w14:textId="71220FA1" w:rsidR="00E22428" w:rsidRDefault="00E62006" w:rsidP="00E22428">
      <w:pPr>
        <w:keepNext/>
        <w:rPr>
          <w:ins w:id="593" w:author="Prakash Kolan 1_23_2025" w:date="2026-01-24T13:14:00Z"/>
          <w:rFonts w:eastAsia="Arial"/>
        </w:rPr>
      </w:pPr>
      <w:ins w:id="594" w:author="Richard Bradbury" w:date="2025-12-01T18:23:00Z">
        <w:del w:id="595" w:author="Prakash Kolan 1_23_2025" w:date="2026-01-24T14:58:00Z">
          <w:r w:rsidDel="000D011D">
            <w:rPr>
              <w:rFonts w:eastAsia="Arial"/>
            </w:rPr>
            <w:delText>Editor’s Note: TODO.</w:delText>
          </w:r>
        </w:del>
      </w:ins>
      <w:ins w:id="596" w:author="Prakash Kolan 1_23_2025" w:date="2026-01-24T13:05:00Z">
        <w:r w:rsidR="00E22428">
          <w:rPr>
            <w:rFonts w:eastAsia="Arial"/>
          </w:rPr>
          <w:t>This</w:t>
        </w:r>
      </w:ins>
      <w:ins w:id="597" w:author="Prakash Kolan 1_23_2025" w:date="2026-01-24T13:06:00Z">
        <w:r w:rsidR="00E22428">
          <w:rPr>
            <w:rFonts w:eastAsia="Arial"/>
          </w:rPr>
          <w:t xml:space="preserve"> Candidate Solution describes how energy information</w:t>
        </w:r>
      </w:ins>
      <w:ins w:id="598" w:author="Prakash Kolan 1_23_2025" w:date="2026-01-24T13:07:00Z">
        <w:r w:rsidR="00E22428">
          <w:rPr>
            <w:rFonts w:eastAsia="Arial"/>
          </w:rPr>
          <w:t xml:space="preserve"> from the device, </w:t>
        </w:r>
      </w:ins>
      <w:ins w:id="599" w:author="Prakash Kolan 1_23_2025" w:date="2026-01-24T13:09:00Z">
        <w:r w:rsidR="00E22428">
          <w:rPr>
            <w:rFonts w:eastAsia="Arial"/>
          </w:rPr>
          <w:t xml:space="preserve">and the </w:t>
        </w:r>
      </w:ins>
      <w:ins w:id="600" w:author="Prakash Kolan 1_23_2025" w:date="2026-01-24T13:07:00Z">
        <w:r w:rsidR="00E22428">
          <w:rPr>
            <w:rFonts w:eastAsia="Arial"/>
          </w:rPr>
          <w:t>components of the Media Delivery system and the 5G System</w:t>
        </w:r>
      </w:ins>
      <w:ins w:id="601" w:author="Prakash Kolan 1_23_2025" w:date="2026-01-24T13:08:00Z">
        <w:r w:rsidR="00E22428">
          <w:rPr>
            <w:rFonts w:eastAsia="Arial"/>
          </w:rPr>
          <w:t>, allows the Media</w:t>
        </w:r>
        <w:del w:id="602" w:author="Prakash Kolan 2_11_2026" w:date="2026-02-11T21:25:00Z">
          <w:r w:rsidR="00E22428" w:rsidDel="00982345">
            <w:rPr>
              <w:rFonts w:eastAsia="Arial"/>
            </w:rPr>
            <w:delText xml:space="preserve"> </w:delText>
          </w:r>
        </w:del>
        <w:r w:rsidR="00E22428">
          <w:rPr>
            <w:rFonts w:eastAsia="Arial"/>
          </w:rPr>
          <w:t>Aware Application in the UE to switch between a single access transport session and a multi-access transport session that spans one or more access networks</w:t>
        </w:r>
      </w:ins>
      <w:ins w:id="603" w:author="Prakash Kolan 1_23_2025" w:date="2026-01-24T13:09:00Z">
        <w:r w:rsidR="00E22428">
          <w:rPr>
            <w:rFonts w:eastAsia="Arial"/>
          </w:rPr>
          <w:t>.</w:t>
        </w:r>
      </w:ins>
    </w:p>
    <w:p w14:paraId="12B38758" w14:textId="55E08FDF" w:rsidR="00E22428" w:rsidRPr="00583BF1" w:rsidRDefault="00E22428" w:rsidP="00E22428">
      <w:pPr>
        <w:rPr>
          <w:ins w:id="604" w:author="Prakash Kolan 1_23_2025" w:date="2026-01-24T13:15:00Z"/>
        </w:rPr>
      </w:pPr>
      <w:ins w:id="605" w:author="Prakash Kolan 1_23_2025" w:date="2026-01-24T13:14:00Z">
        <w:r>
          <w:rPr>
            <w:rFonts w:eastAsia="Arial"/>
          </w:rPr>
          <w:t>Following are the gaps in the current specifications to realize t</w:t>
        </w:r>
      </w:ins>
      <w:ins w:id="606" w:author="Prakash Kolan 1_23_2025" w:date="2026-01-24T13:15:00Z">
        <w:r>
          <w:rPr>
            <w:rFonts w:eastAsia="Arial"/>
          </w:rPr>
          <w:t>he propose Candidate Solution:</w:t>
        </w:r>
        <w:r w:rsidRPr="00E22428">
          <w:t xml:space="preserve"> </w:t>
        </w:r>
      </w:ins>
    </w:p>
    <w:p w14:paraId="0C5BE8AE" w14:textId="2F9F741F" w:rsidR="00E22428" w:rsidRPr="00583BF1" w:rsidRDefault="00E22428" w:rsidP="00E22428">
      <w:pPr>
        <w:pStyle w:val="B1"/>
        <w:rPr>
          <w:ins w:id="607" w:author="Prakash Kolan 1_23_2025" w:date="2026-01-24T13:15:00Z"/>
        </w:rPr>
      </w:pPr>
      <w:ins w:id="608" w:author="Prakash Kolan 1_23_2025" w:date="2026-01-24T13:15:00Z">
        <w:r w:rsidRPr="00583BF1">
          <w:t>-</w:t>
        </w:r>
        <w:r w:rsidRPr="00583BF1">
          <w:tab/>
          <w:t>The</w:t>
        </w:r>
      </w:ins>
      <w:ins w:id="609" w:author="Prakash Kolan 1_23_2025" w:date="2026-01-24T13:19:00Z">
        <w:r w:rsidR="00CA3317">
          <w:t xml:space="preserve"> responsibilities of the </w:t>
        </w:r>
      </w:ins>
      <w:ins w:id="610" w:author="Prakash Kolan 1_23_2025" w:date="2026-01-24T13:15:00Z">
        <w:r w:rsidRPr="00583BF1">
          <w:rPr>
            <w:i/>
            <w:iCs/>
          </w:rPr>
          <w:t>Energy Information AF</w:t>
        </w:r>
      </w:ins>
      <w:ins w:id="611" w:author="Prakash Kolan 1_23_2025" w:date="2026-01-24T13:19:00Z">
        <w:r w:rsidR="00CA3317">
          <w:t xml:space="preserve"> and the Energy Information Collector in the UE to acquire network </w:t>
        </w:r>
      </w:ins>
      <w:ins w:id="612" w:author="Prakash Kolan 1_23_2025" w:date="2026-01-24T13:22:00Z">
        <w:r w:rsidR="00CA3317">
          <w:t xml:space="preserve">energy </w:t>
        </w:r>
      </w:ins>
      <w:ins w:id="613" w:author="Prakash Kolan 1_23_2025" w:date="2026-01-24T13:19:00Z">
        <w:r w:rsidR="00CA3317">
          <w:t xml:space="preserve">information </w:t>
        </w:r>
      </w:ins>
      <w:ins w:id="614" w:author="Prakash Kolan 1_23_2025" w:date="2026-01-24T13:22:00Z">
        <w:r w:rsidR="00CA3317">
          <w:t xml:space="preserve">about the current Media Delivery session </w:t>
        </w:r>
      </w:ins>
      <w:ins w:id="615" w:author="Prakash Kolan 1_23_2025" w:date="2026-01-24T13:20:00Z">
        <w:r w:rsidR="00CA3317">
          <w:t xml:space="preserve">as described in </w:t>
        </w:r>
        <w:commentRangeStart w:id="616"/>
        <w:r w:rsidR="00CA3317">
          <w:t>clause 7.6.4</w:t>
        </w:r>
      </w:ins>
      <w:commentRangeEnd w:id="616"/>
      <w:ins w:id="617" w:author="Prakash Kolan 1_23_2025" w:date="2026-01-26T21:37:00Z">
        <w:r w:rsidR="00B5514F">
          <w:rPr>
            <w:rStyle w:val="CommentReference"/>
          </w:rPr>
          <w:commentReference w:id="616"/>
        </w:r>
      </w:ins>
      <w:ins w:id="618" w:author="Prakash Kolan 1_23_2025" w:date="2026-01-24T13:20:00Z">
        <w:r w:rsidR="00CA3317">
          <w:t xml:space="preserve"> of the baseline procedure for collection and expos</w:t>
        </w:r>
      </w:ins>
      <w:ins w:id="619" w:author="Prakash Kolan 1_23_2025" w:date="2026-01-24T13:21:00Z">
        <w:r w:rsidR="00CA3317">
          <w:t xml:space="preserve">ure of energy-related </w:t>
        </w:r>
      </w:ins>
      <w:ins w:id="620" w:author="Prakash Kolan 1_23_2025" w:date="2026-02-02T14:55:00Z">
        <w:r w:rsidR="00E042DE">
          <w:t>information.</w:t>
        </w:r>
      </w:ins>
      <w:ins w:id="621" w:author="Prakash Kolan 1_23_2025" w:date="2026-01-24T13:21:00Z">
        <w:r w:rsidR="00CA3317">
          <w:t xml:space="preserve"> </w:t>
        </w:r>
      </w:ins>
    </w:p>
    <w:p w14:paraId="3AC5ADE4" w14:textId="4352F0CD" w:rsidR="00CA3317" w:rsidRDefault="00CA3317" w:rsidP="001327A1">
      <w:pPr>
        <w:pStyle w:val="B1"/>
        <w:ind w:left="0" w:firstLine="0"/>
        <w:rPr>
          <w:ins w:id="622" w:author="Prakash Kolan 1_23_2025" w:date="2026-01-24T13:21:00Z"/>
        </w:rPr>
      </w:pPr>
      <w:ins w:id="623" w:author="Prakash Kolan 1_23_2025" w:date="2026-01-24T13:21:00Z">
        <w:r>
          <w:t>In addition to the gaps described above, the following additional</w:t>
        </w:r>
      </w:ins>
      <w:ins w:id="624" w:author="Prakash Kolan 1_23_2025" w:date="2026-01-24T13:22:00Z">
        <w:r>
          <w:t xml:space="preserve"> gaps apply </w:t>
        </w:r>
      </w:ins>
      <w:ins w:id="625" w:author="Prakash Kolan 1_23_2025" w:date="2026-01-24T13:23:00Z">
        <w:r>
          <w:t xml:space="preserve">to this Candidate Solution: </w:t>
        </w:r>
      </w:ins>
      <w:ins w:id="626" w:author="Prakash Kolan 1_23_2025" w:date="2026-01-24T13:21:00Z">
        <w:r>
          <w:t xml:space="preserve"> </w:t>
        </w:r>
      </w:ins>
    </w:p>
    <w:p w14:paraId="5255B348" w14:textId="35E51164" w:rsidR="00ED2DE5" w:rsidRDefault="00E22428" w:rsidP="00E22428">
      <w:pPr>
        <w:pStyle w:val="B1"/>
        <w:rPr>
          <w:ins w:id="627" w:author="Prakash Kolan 2_11_2026" w:date="2026-02-11T21:33:00Z"/>
        </w:rPr>
      </w:pPr>
      <w:ins w:id="628" w:author="Prakash Kolan 1_23_2025" w:date="2026-01-24T13:15:00Z">
        <w:r w:rsidRPr="00583BF1">
          <w:t>-</w:t>
        </w:r>
        <w:r w:rsidRPr="00583BF1">
          <w:tab/>
        </w:r>
      </w:ins>
      <w:ins w:id="629" w:author="Prakash Kolan 2_11_2026" w:date="2026-02-11T21:33:00Z">
        <w:r w:rsidR="00ED2DE5" w:rsidRPr="00583BF1">
          <w:t xml:space="preserve">The </w:t>
        </w:r>
        <w:r w:rsidR="00ED2DE5" w:rsidRPr="00583BF1">
          <w:rPr>
            <w:i/>
            <w:iCs/>
          </w:rPr>
          <w:t xml:space="preserve">Energy Information </w:t>
        </w:r>
        <w:r w:rsidR="00ED2DE5">
          <w:rPr>
            <w:i/>
            <w:iCs/>
          </w:rPr>
          <w:t>AF</w:t>
        </w:r>
        <w:r w:rsidR="00ED2DE5" w:rsidRPr="00583BF1">
          <w:t>,</w:t>
        </w:r>
        <w:r w:rsidR="00ED2DE5">
          <w:t xml:space="preserve"> is provisioned </w:t>
        </w:r>
      </w:ins>
      <w:ins w:id="630" w:author="Prakash Kolan 2_11_2026" w:date="2026-02-11T21:34:00Z">
        <w:r w:rsidR="00ED2DE5">
          <w:t>to enable transport session switching between a single path and multipath based on access network energy cost information pertaining to carrying PDU Session traffic of a UE</w:t>
        </w:r>
      </w:ins>
    </w:p>
    <w:p w14:paraId="6D31105A" w14:textId="09369DBD" w:rsidR="00E22428" w:rsidRDefault="00ED2DE5" w:rsidP="00E22428">
      <w:pPr>
        <w:pStyle w:val="B1"/>
        <w:rPr>
          <w:ins w:id="631" w:author="Prakash Kolan 1_23_2025" w:date="2026-01-24T13:25:00Z"/>
        </w:rPr>
      </w:pPr>
      <w:ins w:id="632" w:author="Prakash Kolan 2_11_2026" w:date="2026-02-11T21:33:00Z">
        <w:r>
          <w:t>-</w:t>
        </w:r>
        <w:r>
          <w:tab/>
        </w:r>
      </w:ins>
      <w:ins w:id="633" w:author="Prakash Kolan 1_23_2025" w:date="2026-01-24T13:15:00Z">
        <w:r w:rsidR="00E22428" w:rsidRPr="00583BF1">
          <w:t xml:space="preserve">The </w:t>
        </w:r>
        <w:r w:rsidR="00E22428" w:rsidRPr="00583BF1">
          <w:rPr>
            <w:i/>
            <w:iCs/>
          </w:rPr>
          <w:t xml:space="preserve">Energy Information </w:t>
        </w:r>
      </w:ins>
      <w:ins w:id="634" w:author="Prakash Kolan 1_23_2025" w:date="2026-01-24T13:23:00Z">
        <w:r w:rsidR="00482318">
          <w:rPr>
            <w:i/>
            <w:iCs/>
          </w:rPr>
          <w:t>AF</w:t>
        </w:r>
      </w:ins>
      <w:ins w:id="635" w:author="Prakash Kolan 1_23_2025" w:date="2026-01-24T13:15:00Z">
        <w:r w:rsidR="00E22428" w:rsidRPr="00583BF1">
          <w:t xml:space="preserve">, </w:t>
        </w:r>
      </w:ins>
      <w:ins w:id="636" w:author="Prakash Kolan 1_23_2025" w:date="2026-01-24T13:23:00Z">
        <w:r w:rsidR="00482318">
          <w:t xml:space="preserve">acquires the per access network </w:t>
        </w:r>
      </w:ins>
      <w:ins w:id="637" w:author="Prakash Kolan 1_23_2025" w:date="2026-01-24T13:24:00Z">
        <w:r w:rsidR="00482318">
          <w:t xml:space="preserve">energy cost information, described </w:t>
        </w:r>
      </w:ins>
      <w:ins w:id="638" w:author="Prakash Kolan 1_23_2025" w:date="2026-01-24T13:25:00Z">
        <w:r w:rsidR="00482318">
          <w:t xml:space="preserve">in </w:t>
        </w:r>
      </w:ins>
      <w:ins w:id="639" w:author="Prakash Kolan 1_23_2025" w:date="2026-01-24T13:24:00Z">
        <w:r w:rsidR="00482318">
          <w:t>clause 7.X.5.1</w:t>
        </w:r>
      </w:ins>
      <w:ins w:id="640" w:author="Prakash Kolan 1_23_2025" w:date="2026-01-24T13:25:00Z">
        <w:r w:rsidR="00482318">
          <w:t xml:space="preserve"> of the present document</w:t>
        </w:r>
      </w:ins>
    </w:p>
    <w:p w14:paraId="7A8CF0D9" w14:textId="77777777" w:rsidR="007F3E11" w:rsidRDefault="00482318" w:rsidP="00E22428">
      <w:pPr>
        <w:pStyle w:val="B1"/>
        <w:rPr>
          <w:ins w:id="641" w:author="Prakash Kolan 1_23_2025" w:date="2026-01-24T13:27:00Z"/>
        </w:rPr>
      </w:pPr>
      <w:ins w:id="642" w:author="Prakash Kolan 1_23_2025" w:date="2026-01-24T13:25:00Z">
        <w:r>
          <w:t>-</w:t>
        </w:r>
        <w:r>
          <w:tab/>
          <w:t xml:space="preserve">The Energy Information AF, </w:t>
        </w:r>
      </w:ins>
      <w:ins w:id="643" w:author="Prakash Kolan 1_23_2025" w:date="2026-01-24T13:26:00Z">
        <w:r w:rsidR="007F3E11">
          <w:t>inclu</w:t>
        </w:r>
      </w:ins>
      <w:ins w:id="644" w:author="Prakash Kolan 1_23_2025" w:date="2026-01-24T13:27:00Z">
        <w:r w:rsidR="007F3E11">
          <w:t>des</w:t>
        </w:r>
      </w:ins>
      <w:ins w:id="645" w:author="Prakash Kolan 1_23_2025" w:date="2026-01-24T13:25:00Z">
        <w:r w:rsidR="007F3E11">
          <w:t xml:space="preserve"> the per access network energy cost information </w:t>
        </w:r>
      </w:ins>
      <w:ins w:id="646" w:author="Prakash Kolan 1_23_2025" w:date="2026-01-24T13:27:00Z">
        <w:r w:rsidR="007F3E11">
          <w:t xml:space="preserve">of the Media Delivery session </w:t>
        </w:r>
      </w:ins>
      <w:ins w:id="647" w:author="Prakash Kolan 1_23_2025" w:date="2026-01-24T13:26:00Z">
        <w:r w:rsidR="007F3E11">
          <w:t>as part of the Network Energy Information report</w:t>
        </w:r>
      </w:ins>
      <w:ins w:id="648" w:author="Prakash Kolan 1_23_2025" w:date="2026-01-24T13:27:00Z">
        <w:r w:rsidR="007F3E11">
          <w:t xml:space="preserve"> sent to the Energy Information Collector in the UE</w:t>
        </w:r>
      </w:ins>
    </w:p>
    <w:p w14:paraId="410C9F23" w14:textId="3CC14DBF" w:rsidR="00482318" w:rsidRPr="00583BF1" w:rsidRDefault="007F3E11" w:rsidP="00E22428">
      <w:pPr>
        <w:pStyle w:val="B1"/>
        <w:rPr>
          <w:ins w:id="649" w:author="Prakash Kolan 1_23_2025" w:date="2026-01-24T13:15:00Z"/>
        </w:rPr>
      </w:pPr>
      <w:ins w:id="650" w:author="Prakash Kolan 1_23_2025" w:date="2026-01-24T13:27:00Z">
        <w:r>
          <w:lastRenderedPageBreak/>
          <w:t>-</w:t>
        </w:r>
        <w:r>
          <w:tab/>
          <w:t xml:space="preserve">The Media Aware Application and </w:t>
        </w:r>
      </w:ins>
      <w:ins w:id="651" w:author="Prakash Kolan 1_23_2025" w:date="2026-01-24T13:28:00Z">
        <w:r>
          <w:t xml:space="preserve">the Media Session Handler decide whether to switch </w:t>
        </w:r>
      </w:ins>
      <w:ins w:id="652" w:author="Prakash Kolan 1_23_2025" w:date="2026-01-24T14:59:00Z">
        <w:r w:rsidR="008D5238">
          <w:t>between a</w:t>
        </w:r>
      </w:ins>
      <w:ins w:id="653" w:author="Prakash Kolan 1_23_2025" w:date="2026-01-24T13:28:00Z">
        <w:r>
          <w:t xml:space="preserve"> </w:t>
        </w:r>
      </w:ins>
      <w:ins w:id="654" w:author="Prakash Kolan 1_23_2025" w:date="2026-01-24T14:59:00Z">
        <w:r w:rsidR="008D5238">
          <w:t>s</w:t>
        </w:r>
      </w:ins>
      <w:ins w:id="655" w:author="Prakash Kolan 1_23_2025" w:date="2026-01-24T15:00:00Z">
        <w:r w:rsidR="008D5238">
          <w:t>i</w:t>
        </w:r>
      </w:ins>
      <w:ins w:id="656" w:author="Prakash Kolan 1_23_2025" w:date="2026-01-24T14:59:00Z">
        <w:r w:rsidR="008D5238">
          <w:t>ngle-path transport session</w:t>
        </w:r>
      </w:ins>
      <w:ins w:id="657" w:author="Prakash Kolan 1_23_2025" w:date="2026-01-24T13:28:00Z">
        <w:r>
          <w:t xml:space="preserve"> </w:t>
        </w:r>
      </w:ins>
      <w:ins w:id="658" w:author="Prakash Kolan 1_23_2025" w:date="2026-01-24T15:00:00Z">
        <w:r w:rsidR="008D5238">
          <w:t>and</w:t>
        </w:r>
      </w:ins>
      <w:ins w:id="659" w:author="Prakash Kolan 1_23_2025" w:date="2026-01-24T13:28:00Z">
        <w:r>
          <w:t xml:space="preserve"> a </w:t>
        </w:r>
      </w:ins>
      <w:ins w:id="660" w:author="Prakash Kolan 1_23_2025" w:date="2026-01-24T15:00:00Z">
        <w:r w:rsidR="008D5238">
          <w:t>m</w:t>
        </w:r>
      </w:ins>
      <w:ins w:id="661" w:author="Prakash Kolan 1_23_2025" w:date="2026-01-24T13:28:00Z">
        <w:r>
          <w:t>ulti-</w:t>
        </w:r>
      </w:ins>
      <w:ins w:id="662" w:author="Prakash Kolan 1_23_2025" w:date="2026-01-24T15:00:00Z">
        <w:r w:rsidR="008D5238">
          <w:t>path transport session</w:t>
        </w:r>
      </w:ins>
      <w:ins w:id="663" w:author="Prakash Kolan 1_23_2025" w:date="2026-01-24T13:28:00Z">
        <w:r>
          <w:t>,</w:t>
        </w:r>
      </w:ins>
      <w:ins w:id="664" w:author="Prakash Kolan 1_23_2025" w:date="2026-01-24T15:00:00Z">
        <w:r w:rsidR="008D5238">
          <w:t xml:space="preserve"> potentially over multiple access networks,</w:t>
        </w:r>
      </w:ins>
      <w:ins w:id="665" w:author="Prakash Kolan 1_23_2025" w:date="2026-01-24T13:28:00Z">
        <w:r>
          <w:t xml:space="preserve"> depending on the N</w:t>
        </w:r>
      </w:ins>
      <w:ins w:id="666" w:author="Prakash Kolan 1_23_2025" w:date="2026-01-24T13:29:00Z">
        <w:r>
          <w:t xml:space="preserve">etwork Energy Information report received from the </w:t>
        </w:r>
        <w:r w:rsidRPr="001327A1">
          <w:rPr>
            <w:i/>
            <w:iCs/>
          </w:rPr>
          <w:t>Energy Information AF</w:t>
        </w:r>
        <w:r>
          <w:t xml:space="preserve">. </w:t>
        </w:r>
      </w:ins>
      <w:ins w:id="667" w:author="Prakash Kolan 1_23_2025" w:date="2026-01-24T13:26:00Z">
        <w:r>
          <w:t xml:space="preserve"> </w:t>
        </w:r>
      </w:ins>
    </w:p>
    <w:p w14:paraId="4EF51B48" w14:textId="114FBCC1" w:rsidR="00E22428" w:rsidRDefault="00E22428" w:rsidP="001327A1">
      <w:pPr>
        <w:keepNext/>
        <w:rPr>
          <w:ins w:id="668" w:author="Richard Bradbury" w:date="2025-12-01T18:23:00Z"/>
          <w:rFonts w:eastAsia="Arial"/>
        </w:rPr>
      </w:pPr>
      <w:ins w:id="669" w:author="Prakash Kolan 1_23_2025" w:date="2026-01-24T13:09:00Z">
        <w:r>
          <w:rPr>
            <w:rFonts w:eastAsia="Arial"/>
          </w:rPr>
          <w:t xml:space="preserve"> </w:t>
        </w:r>
      </w:ins>
      <w:ins w:id="670" w:author="Prakash Kolan 1_23_2025" w:date="2026-01-24T13:07:00Z">
        <w:r>
          <w:rPr>
            <w:rFonts w:eastAsia="Arial"/>
          </w:rPr>
          <w:t xml:space="preserve">  </w:t>
        </w:r>
      </w:ins>
      <w:ins w:id="671" w:author="Prakash Kolan 1_23_2025" w:date="2026-01-24T13:06:00Z">
        <w:r>
          <w:rPr>
            <w:rFonts w:eastAsia="Arial"/>
          </w:rPr>
          <w:t xml:space="preserve"> </w:t>
        </w:r>
      </w:ins>
      <w:ins w:id="672" w:author="Prakash Kolan 1_23_2025" w:date="2026-01-24T13:05:00Z">
        <w:r>
          <w:rPr>
            <w:rFonts w:eastAsia="Arial"/>
          </w:rPr>
          <w:t xml:space="preserve"> </w:t>
        </w:r>
      </w:ins>
    </w:p>
    <w:p w14:paraId="16CF32BC" w14:textId="0A888AE7" w:rsidR="00E62006" w:rsidRDefault="00E62006" w:rsidP="00E62006">
      <w:pPr>
        <w:pStyle w:val="Heading3"/>
        <w:rPr>
          <w:ins w:id="673" w:author="Richard Bradbury" w:date="2025-12-01T18:23:00Z"/>
          <w:rFonts w:eastAsia="Arial" w:cs="Arial"/>
        </w:rPr>
      </w:pPr>
      <w:ins w:id="674" w:author="Richard Bradbury" w:date="2025-12-01T18:23:00Z">
        <w:r w:rsidRPr="00C93293">
          <w:rPr>
            <w:rFonts w:eastAsia="Arial" w:cs="Arial"/>
          </w:rPr>
          <w:t>7.</w:t>
        </w:r>
        <w:r w:rsidRPr="00E62006">
          <w:rPr>
            <w:rFonts w:eastAsia="Arial" w:cs="Arial"/>
            <w:highlight w:val="yellow"/>
          </w:rPr>
          <w:t>X</w:t>
        </w:r>
        <w:r w:rsidRPr="00C93293">
          <w:rPr>
            <w:rFonts w:eastAsia="Arial" w:cs="Arial"/>
          </w:rPr>
          <w:t>.</w:t>
        </w:r>
      </w:ins>
      <w:ins w:id="675" w:author="Prakash Kolan 1_23_2025" w:date="2026-02-02T14:55:00Z">
        <w:r w:rsidR="00006E6B">
          <w:rPr>
            <w:rFonts w:eastAsia="Arial" w:cs="Arial"/>
          </w:rPr>
          <w:t>8</w:t>
        </w:r>
      </w:ins>
      <w:ins w:id="676" w:author="Richard Bradbury" w:date="2025-12-01T18:24:00Z">
        <w:del w:id="677" w:author="Prakash Kolan 1_23_2025" w:date="2026-02-02T14:55:00Z">
          <w:r w:rsidDel="00006E6B">
            <w:rPr>
              <w:rFonts w:eastAsia="Arial" w:cs="Arial"/>
            </w:rPr>
            <w:delText>5</w:delText>
          </w:r>
        </w:del>
      </w:ins>
      <w:ins w:id="678" w:author="Richard Bradbury" w:date="2025-12-01T18:23:00Z">
        <w:r w:rsidRPr="00C93293">
          <w:tab/>
        </w:r>
      </w:ins>
      <w:ins w:id="679" w:author="Prakash Kolan 1_18_2025" w:date="2026-01-22T16:43:00Z">
        <w:r w:rsidR="00FA5770">
          <w:t xml:space="preserve">Proposed </w:t>
        </w:r>
      </w:ins>
      <w:ins w:id="680" w:author="Richard Bradbury" w:date="2025-12-01T18:24:00Z">
        <w:del w:id="681" w:author="Prakash Kolan 1_18_2025" w:date="2026-01-22T16:43:00Z">
          <w:r w:rsidDel="00FA5770">
            <w:rPr>
              <w:rFonts w:eastAsia="Arial" w:cs="Arial"/>
            </w:rPr>
            <w:delText xml:space="preserve">Potential </w:delText>
          </w:r>
        </w:del>
        <w:r>
          <w:rPr>
            <w:rFonts w:eastAsia="Arial" w:cs="Arial"/>
          </w:rPr>
          <w:t xml:space="preserve">normative </w:t>
        </w:r>
        <w:del w:id="682" w:author="Prakash Kolan 1_18_2025" w:date="2026-01-22T16:43:00Z">
          <w:r w:rsidDel="00FA5770">
            <w:rPr>
              <w:rFonts w:eastAsia="Arial" w:cs="Arial"/>
            </w:rPr>
            <w:delText>work</w:delText>
          </w:r>
        </w:del>
      </w:ins>
      <w:ins w:id="683" w:author="Prakash Kolan 1_18_2025" w:date="2026-01-22T16:43:00Z">
        <w:r w:rsidR="00FA5770">
          <w:rPr>
            <w:rFonts w:eastAsia="Arial" w:cs="Arial"/>
          </w:rPr>
          <w:t>changes</w:t>
        </w:r>
      </w:ins>
    </w:p>
    <w:p w14:paraId="11C6E607" w14:textId="5F6E8816" w:rsidR="001C3EC0" w:rsidRPr="00583BF1" w:rsidRDefault="001C3EC0" w:rsidP="001C3EC0">
      <w:pPr>
        <w:rPr>
          <w:ins w:id="684" w:author="Prakash Kolan 1_23_2025" w:date="2026-01-24T14:00:00Z"/>
        </w:rPr>
      </w:pPr>
      <w:ins w:id="685" w:author="Prakash Kolan 1_23_2025" w:date="2026-01-24T14:03:00Z">
        <w:r>
          <w:rPr>
            <w:rFonts w:eastAsia="Arial"/>
          </w:rPr>
          <w:t>There are normative changes proposed in clause 7.6.5 of the present document to realize the baseli</w:t>
        </w:r>
      </w:ins>
      <w:ins w:id="686" w:author="Prakash Kolan 1_23_2025" w:date="2026-01-24T14:04:00Z">
        <w:r>
          <w:rPr>
            <w:rFonts w:eastAsia="Arial"/>
          </w:rPr>
          <w:t xml:space="preserve">ne procedure for collection and exposure of energy-related information. In addition to these normative changes, </w:t>
        </w:r>
      </w:ins>
      <w:ins w:id="687" w:author="Richard Bradbury" w:date="2025-12-01T18:23:00Z">
        <w:del w:id="688" w:author="Prakash Kolan 1_23_2025" w:date="2026-01-24T13:59:00Z">
          <w:r w:rsidR="00E62006" w:rsidDel="001C3EC0">
            <w:rPr>
              <w:rFonts w:eastAsia="Arial"/>
            </w:rPr>
            <w:delText>Editor’s Note: TODO</w:delText>
          </w:r>
        </w:del>
      </w:ins>
      <w:ins w:id="689" w:author="Prakash Kolan 1_23_2025" w:date="2026-01-24T14:04:00Z">
        <w:r>
          <w:rPr>
            <w:rFonts w:eastAsia="Arial"/>
          </w:rPr>
          <w:t>t</w:t>
        </w:r>
      </w:ins>
      <w:ins w:id="690" w:author="Prakash Kolan 1_23_2025" w:date="2026-01-24T13:59:00Z">
        <w:r>
          <w:rPr>
            <w:rFonts w:eastAsia="Arial"/>
          </w:rPr>
          <w:t xml:space="preserve">he following </w:t>
        </w:r>
      </w:ins>
      <w:ins w:id="691" w:author="Prakash Kolan 1_23_2025" w:date="2026-01-24T14:04:00Z">
        <w:r>
          <w:rPr>
            <w:rFonts w:eastAsia="Arial"/>
          </w:rPr>
          <w:t xml:space="preserve">additional </w:t>
        </w:r>
      </w:ins>
      <w:ins w:id="692" w:author="Prakash Kolan 1_23_2025" w:date="2026-01-24T13:59:00Z">
        <w:r>
          <w:rPr>
            <w:rFonts w:eastAsia="Arial"/>
          </w:rPr>
          <w:t>normative work is proposed to implement the Candidate Solution presented in the present document</w:t>
        </w:r>
      </w:ins>
      <w:ins w:id="693" w:author="Prakash Kolan 1_23_2025" w:date="2026-01-24T14:00:00Z">
        <w:r w:rsidRPr="00583BF1">
          <w:t>:</w:t>
        </w:r>
      </w:ins>
    </w:p>
    <w:p w14:paraId="16735644" w14:textId="6BF8DCED" w:rsidR="001C3EC0" w:rsidRPr="00583BF1" w:rsidRDefault="001C3EC0" w:rsidP="001C3EC0">
      <w:pPr>
        <w:pStyle w:val="B1"/>
        <w:rPr>
          <w:ins w:id="694" w:author="Prakash Kolan 1_23_2025" w:date="2026-01-24T14:00:00Z"/>
        </w:rPr>
      </w:pPr>
      <w:ins w:id="695" w:author="Prakash Kolan 1_23_2025" w:date="2026-01-24T14:00:00Z">
        <w:r w:rsidRPr="00583BF1">
          <w:t>1.</w:t>
        </w:r>
        <w:r w:rsidRPr="00583BF1">
          <w:tab/>
        </w:r>
      </w:ins>
      <w:ins w:id="696" w:author="Prakash Kolan 1_23_2025" w:date="2026-01-24T14:17:00Z">
        <w:r w:rsidR="00C547C3">
          <w:t xml:space="preserve">In the new stage 2 specification proposed in clause 7.6.5 of the present document that defines a </w:t>
        </w:r>
      </w:ins>
      <w:ins w:id="697" w:author="Prakash Kolan 1_23_2025" w:date="2026-01-24T14:18:00Z">
        <w:r w:rsidR="00C547C3" w:rsidRPr="00B5514F">
          <w:t>generic architecture</w:t>
        </w:r>
        <w:r w:rsidR="00C547C3" w:rsidRPr="00BF6F2C">
          <w:t xml:space="preserve"> and </w:t>
        </w:r>
        <w:r w:rsidR="00C547C3" w:rsidRPr="00B5514F">
          <w:t>generic procedures</w:t>
        </w:r>
        <w:r w:rsidR="00C547C3" w:rsidRPr="00583BF1">
          <w:t xml:space="preserve"> for the Energy Information AF and Energy Information Collector, </w:t>
        </w:r>
      </w:ins>
      <w:ins w:id="698" w:author="Prakash Kolan 1_23_2025" w:date="2026-01-24T14:19:00Z">
        <w:r w:rsidR="00C547C3">
          <w:t>in addition to baseline parameters</w:t>
        </w:r>
      </w:ins>
      <w:ins w:id="699" w:author="Prakash Kolan 1_23_2025" w:date="2026-01-24T14:20:00Z">
        <w:r w:rsidR="00C547C3">
          <w:t xml:space="preserve">, </w:t>
        </w:r>
      </w:ins>
      <w:ins w:id="700" w:author="Prakash Kolan 1_23_2025" w:date="2026-01-24T14:18:00Z">
        <w:r w:rsidR="00C547C3">
          <w:t>include the</w:t>
        </w:r>
      </w:ins>
      <w:ins w:id="701" w:author="Prakash Kolan 1_23_2025" w:date="2026-01-24T14:00:00Z">
        <w:r w:rsidRPr="00583BF1">
          <w:t xml:space="preserve"> </w:t>
        </w:r>
      </w:ins>
      <w:ins w:id="702" w:author="Prakash Kolan 1_23_2025" w:date="2026-01-24T14:19:00Z">
        <w:r w:rsidR="00C547C3">
          <w:t xml:space="preserve">following </w:t>
        </w:r>
      </w:ins>
      <w:ins w:id="703" w:author="Prakash Kolan 1_23_2025" w:date="2026-01-24T14:00:00Z">
        <w:r w:rsidRPr="00583BF1">
          <w:t>high-level parameters</w:t>
        </w:r>
      </w:ins>
      <w:ins w:id="704" w:author="Prakash Kolan 1_23_2025" w:date="2026-01-24T14:19:00Z">
        <w:r w:rsidR="00C547C3">
          <w:t xml:space="preserve"> </w:t>
        </w:r>
      </w:ins>
      <w:ins w:id="705" w:author="Prakash Kolan 1_23_2025" w:date="2026-01-24T14:00:00Z">
        <w:r w:rsidRPr="00583BF1">
          <w:t>for:</w:t>
        </w:r>
      </w:ins>
    </w:p>
    <w:p w14:paraId="61C11943" w14:textId="061940E5" w:rsidR="001C3EC0" w:rsidRDefault="001C3EC0" w:rsidP="001C3EC0">
      <w:pPr>
        <w:pStyle w:val="B2"/>
        <w:rPr>
          <w:ins w:id="706" w:author="Prakash Kolan 2_11_2026" w:date="2026-02-11T21:26:00Z"/>
        </w:rPr>
      </w:pPr>
      <w:ins w:id="707" w:author="Prakash Kolan 1_23_2025" w:date="2026-01-24T14:00:00Z">
        <w:r w:rsidRPr="00583BF1">
          <w:t>a.</w:t>
        </w:r>
        <w:r w:rsidRPr="00583BF1">
          <w:tab/>
        </w:r>
      </w:ins>
      <w:ins w:id="708" w:author="Prakash Kolan 1_23_2025" w:date="2026-01-24T14:18:00Z">
        <w:r w:rsidR="00C547C3">
          <w:t xml:space="preserve">Exposure of </w:t>
        </w:r>
      </w:ins>
      <w:ins w:id="709" w:author="Prakash Kolan 1_23_2025" w:date="2026-01-24T14:19:00Z">
        <w:r w:rsidR="00C547C3">
          <w:t>network energy cost information per access via reference point E5</w:t>
        </w:r>
      </w:ins>
    </w:p>
    <w:p w14:paraId="2A75067F" w14:textId="7476021B" w:rsidR="00982345" w:rsidRPr="00583BF1" w:rsidRDefault="00982345" w:rsidP="001C3EC0">
      <w:pPr>
        <w:pStyle w:val="B2"/>
        <w:rPr>
          <w:ins w:id="710" w:author="Prakash Kolan 1_23_2025" w:date="2026-01-24T14:00:00Z"/>
        </w:rPr>
      </w:pPr>
      <w:ins w:id="711" w:author="Prakash Kolan 2_11_2026" w:date="2026-02-11T21:26:00Z">
        <w:r>
          <w:t>b.</w:t>
        </w:r>
        <w:r>
          <w:tab/>
          <w:t xml:space="preserve">Provisioning of feature for switching of transport </w:t>
        </w:r>
      </w:ins>
      <w:ins w:id="712" w:author="Prakash Kolan 2_11_2026" w:date="2026-02-11T21:27:00Z">
        <w:r>
          <w:t xml:space="preserve">session between single path and multipath based on access network energy cost </w:t>
        </w:r>
      </w:ins>
    </w:p>
    <w:p w14:paraId="73FD47B9" w14:textId="462AC386" w:rsidR="001C3EC0" w:rsidRPr="00583BF1" w:rsidRDefault="001C3EC0" w:rsidP="001327A1">
      <w:pPr>
        <w:pStyle w:val="B1"/>
        <w:rPr>
          <w:ins w:id="713" w:author="Prakash Kolan 1_23_2025" w:date="2026-01-24T14:00:00Z"/>
        </w:rPr>
      </w:pPr>
      <w:ins w:id="714" w:author="Prakash Kolan 1_23_2025" w:date="2026-01-24T14:00:00Z">
        <w:r w:rsidRPr="00583BF1">
          <w:t>2.</w:t>
        </w:r>
        <w:r w:rsidRPr="00583BF1">
          <w:tab/>
          <w:t>New clauses in TS 26.501 [23] defining:</w:t>
        </w:r>
      </w:ins>
    </w:p>
    <w:p w14:paraId="56B56C5B" w14:textId="17A29BAA" w:rsidR="001C3EC0" w:rsidRPr="00583BF1" w:rsidRDefault="001C3EC0" w:rsidP="001C3EC0">
      <w:pPr>
        <w:pStyle w:val="B2"/>
        <w:rPr>
          <w:ins w:id="715" w:author="Prakash Kolan 1_23_2025" w:date="2026-01-24T14:00:00Z"/>
        </w:rPr>
      </w:pPr>
      <w:ins w:id="716" w:author="Prakash Kolan 1_23_2025" w:date="2026-01-24T14:00:00Z">
        <w:r w:rsidRPr="00583BF1">
          <w:t>a.</w:t>
        </w:r>
        <w:r w:rsidRPr="00583BF1">
          <w:tab/>
          <w:t xml:space="preserve">The </w:t>
        </w:r>
      </w:ins>
      <w:ins w:id="717" w:author="Prakash Kolan 1_23_2025" w:date="2026-01-24T14:23:00Z">
        <w:r w:rsidR="00C01AE2">
          <w:t>des</w:t>
        </w:r>
      </w:ins>
      <w:ins w:id="718" w:author="Prakash Kolan 1_23_2025" w:date="2026-01-24T14:24:00Z">
        <w:r w:rsidR="00C01AE2">
          <w:t>ign principles</w:t>
        </w:r>
      </w:ins>
      <w:ins w:id="719" w:author="Prakash Kolan 1_23_2025" w:date="2026-01-24T14:25:00Z">
        <w:r w:rsidR="00C01AE2">
          <w:t xml:space="preserve"> </w:t>
        </w:r>
      </w:ins>
      <w:ins w:id="720" w:author="Prakash Kolan 1_23_2025" w:date="2026-01-24T14:27:00Z">
        <w:r w:rsidR="00C01AE2">
          <w:t xml:space="preserve">and procedures </w:t>
        </w:r>
      </w:ins>
      <w:ins w:id="721" w:author="Prakash Kolan 1_23_2025" w:date="2026-01-24T14:25:00Z">
        <w:r w:rsidR="00C01AE2">
          <w:t xml:space="preserve">for </w:t>
        </w:r>
      </w:ins>
      <w:ins w:id="722" w:author="Prakash Kolan 2_11_2026" w:date="2026-02-11T21:27:00Z">
        <w:r w:rsidR="00982345">
          <w:t>provisioning o</w:t>
        </w:r>
      </w:ins>
      <w:ins w:id="723" w:author="Prakash Kolan 2_11_2026" w:date="2026-02-11T21:28:00Z">
        <w:r w:rsidR="00982345">
          <w:t xml:space="preserve">f feature for transport session switching between single path and multipath session, </w:t>
        </w:r>
      </w:ins>
      <w:ins w:id="724" w:author="Prakash Kolan 1_23_2025" w:date="2026-01-24T14:25:00Z">
        <w:r w:rsidR="00C01AE2">
          <w:t xml:space="preserve">exposure of network energy information per access to the Energy Information Collector in the UE, and use of </w:t>
        </w:r>
      </w:ins>
      <w:ins w:id="725" w:author="Prakash Kolan 1_23_2025" w:date="2026-01-24T14:27:00Z">
        <w:r w:rsidR="00C01AE2">
          <w:t>such information</w:t>
        </w:r>
      </w:ins>
      <w:ins w:id="726" w:author="Prakash Kolan 1_23_2025" w:date="2026-01-24T14:26:00Z">
        <w:r w:rsidR="00C01AE2">
          <w:t xml:space="preserve"> by the Media Aware Application to switch between </w:t>
        </w:r>
      </w:ins>
      <w:ins w:id="727" w:author="Prakash Kolan 1_23_2025" w:date="2026-01-24T15:01:00Z">
        <w:r w:rsidR="00933BBD">
          <w:t>a single-path transport session and a multi-path transport session, potentially over multiple access networks</w:t>
        </w:r>
      </w:ins>
      <w:ins w:id="728" w:author="Prakash Kolan 1_23_2025" w:date="2026-01-24T14:26:00Z">
        <w:r w:rsidR="00C01AE2">
          <w:t xml:space="preserve">, based on </w:t>
        </w:r>
      </w:ins>
      <w:ins w:id="729" w:author="Prakash Kolan 1_23_2025" w:date="2026-01-24T14:27:00Z">
        <w:r w:rsidR="00C01AE2">
          <w:t>clause 7.X.6 of the present document</w:t>
        </w:r>
      </w:ins>
      <w:ins w:id="730" w:author="Prakash Kolan 1_23_2025" w:date="2026-01-24T14:26:00Z">
        <w:r w:rsidR="00C01AE2">
          <w:t xml:space="preserve">. </w:t>
        </w:r>
      </w:ins>
    </w:p>
    <w:p w14:paraId="7E2D0126" w14:textId="177C6F72" w:rsidR="001C3EC0" w:rsidRPr="00583BF1" w:rsidRDefault="008B28ED" w:rsidP="001C3EC0">
      <w:pPr>
        <w:pStyle w:val="B1"/>
        <w:keepNext/>
        <w:rPr>
          <w:ins w:id="731" w:author="Prakash Kolan 1_23_2025" w:date="2026-01-24T14:00:00Z"/>
        </w:rPr>
      </w:pPr>
      <w:ins w:id="732" w:author="Prakash Kolan 1_23_2025" w:date="2026-01-26T21:40:00Z">
        <w:r>
          <w:t>3</w:t>
        </w:r>
      </w:ins>
      <w:ins w:id="733" w:author="Prakash Kolan 1_23_2025" w:date="2026-01-24T14:00:00Z">
        <w:r w:rsidR="001C3EC0" w:rsidRPr="00583BF1">
          <w:t>.</w:t>
        </w:r>
        <w:r w:rsidR="001C3EC0" w:rsidRPr="00583BF1">
          <w:tab/>
          <w:t>New clauses in TS 26.506 [59] defining:</w:t>
        </w:r>
      </w:ins>
    </w:p>
    <w:p w14:paraId="119123E7" w14:textId="1B211017" w:rsidR="00C01AE2" w:rsidRDefault="001C3EC0" w:rsidP="001C3EC0">
      <w:pPr>
        <w:pStyle w:val="B2"/>
        <w:rPr>
          <w:ins w:id="734" w:author="Prakash Kolan 1_23_2025" w:date="2026-01-24T14:29:00Z"/>
        </w:rPr>
      </w:pPr>
      <w:ins w:id="735" w:author="Prakash Kolan 1_23_2025" w:date="2026-01-24T14:00:00Z">
        <w:r w:rsidRPr="00583BF1">
          <w:t>a.</w:t>
        </w:r>
        <w:r w:rsidRPr="00583BF1">
          <w:tab/>
        </w:r>
      </w:ins>
      <w:ins w:id="736" w:author="Prakash Kolan 1_23_2025" w:date="2026-01-24T14:29:00Z">
        <w:r w:rsidR="00C01AE2" w:rsidRPr="00583BF1">
          <w:t xml:space="preserve">The </w:t>
        </w:r>
        <w:r w:rsidR="00C01AE2">
          <w:t xml:space="preserve">design principles and procedures for </w:t>
        </w:r>
      </w:ins>
      <w:ins w:id="737" w:author="Prakash Kolan 2_11_2026" w:date="2026-02-11T21:28:00Z">
        <w:r w:rsidR="00982345">
          <w:t>provisioning of feature for transport session switching between single path and multipath session</w:t>
        </w:r>
        <w:r w:rsidR="00982345">
          <w:t xml:space="preserve">, </w:t>
        </w:r>
      </w:ins>
      <w:ins w:id="738" w:author="Prakash Kolan 1_23_2025" w:date="2026-01-24T14:29:00Z">
        <w:r w:rsidR="00C01AE2">
          <w:t xml:space="preserve">exposure of network energy information per access to the Energy Information Collector in the UE, and use of such information by the </w:t>
        </w:r>
        <w:r w:rsidR="00861057">
          <w:t>RTC</w:t>
        </w:r>
        <w:r w:rsidR="00C01AE2">
          <w:t xml:space="preserve"> Application to switch between </w:t>
        </w:r>
      </w:ins>
      <w:ins w:id="739" w:author="Prakash Kolan 1_23_2025" w:date="2026-01-24T15:01:00Z">
        <w:r w:rsidR="00933BBD">
          <w:t>a single-path transport session and a multi-path transport session, potentially over multiple access networks</w:t>
        </w:r>
      </w:ins>
      <w:ins w:id="740" w:author="Prakash Kolan 1_23_2025" w:date="2026-01-24T14:29:00Z">
        <w:r w:rsidR="00C01AE2">
          <w:t>, based on clause 7.X.6 of the present document.</w:t>
        </w:r>
      </w:ins>
    </w:p>
    <w:p w14:paraId="18CB4C6B" w14:textId="0A24A97F" w:rsidR="00861057" w:rsidRPr="00583BF1" w:rsidRDefault="008B28ED" w:rsidP="00861057">
      <w:pPr>
        <w:pStyle w:val="B1"/>
        <w:keepNext/>
        <w:rPr>
          <w:ins w:id="741" w:author="Prakash Kolan 1_23_2025" w:date="2026-01-24T14:33:00Z"/>
        </w:rPr>
      </w:pPr>
      <w:ins w:id="742" w:author="Prakash Kolan 1_23_2025" w:date="2026-01-26T21:40:00Z">
        <w:r>
          <w:t>4</w:t>
        </w:r>
      </w:ins>
      <w:ins w:id="743" w:author="Prakash Kolan 1_23_2025" w:date="2026-01-24T14:33:00Z">
        <w:r w:rsidR="00861057" w:rsidRPr="00583BF1">
          <w:t>.</w:t>
        </w:r>
        <w:r w:rsidR="00861057" w:rsidRPr="00583BF1">
          <w:tab/>
          <w:t>New clauses in TS 26.512 [</w:t>
        </w:r>
        <w:r w:rsidR="00861057" w:rsidRPr="00583BF1">
          <w:rPr>
            <w:highlight w:val="yellow"/>
          </w:rPr>
          <w:t>26512</w:t>
        </w:r>
        <w:r w:rsidR="00861057" w:rsidRPr="00583BF1">
          <w:t>] specifying:</w:t>
        </w:r>
      </w:ins>
    </w:p>
    <w:p w14:paraId="4A3F68FB" w14:textId="660703D2" w:rsidR="00861057" w:rsidRPr="00583BF1" w:rsidRDefault="00861057" w:rsidP="00861057">
      <w:pPr>
        <w:pStyle w:val="B2"/>
        <w:keepNext/>
        <w:rPr>
          <w:ins w:id="744" w:author="Prakash Kolan 1_23_2025" w:date="2026-01-24T14:33:00Z"/>
        </w:rPr>
      </w:pPr>
      <w:ins w:id="745" w:author="Prakash Kolan 1_23_2025" w:date="2026-01-24T14:33:00Z">
        <w:r w:rsidRPr="00583BF1">
          <w:t>a.</w:t>
        </w:r>
        <w:r w:rsidRPr="00583BF1">
          <w:tab/>
        </w:r>
        <w:r w:rsidRPr="00583BF1">
          <w:rPr>
            <w:b/>
            <w:bCs/>
          </w:rPr>
          <w:t>Extensions (as needed) to the procedures and service-based interfaces</w:t>
        </w:r>
        <w:r w:rsidRPr="00583BF1">
          <w:t xml:space="preserve"> at reference point E5 that pertain to the 5G Media Streaming System, in particular with regard to additional energy-related information</w:t>
        </w:r>
      </w:ins>
      <w:ins w:id="746" w:author="Prakash Kolan 1_23_2025" w:date="2026-01-24T14:35:00Z">
        <w:r w:rsidR="00EA0ADC">
          <w:t xml:space="preserve"> per access</w:t>
        </w:r>
      </w:ins>
      <w:ins w:id="747" w:author="Prakash Kolan 1_23_2025" w:date="2026-01-24T14:33:00Z">
        <w:r w:rsidRPr="00583BF1">
          <w:t xml:space="preserve"> in relation to media streaming sessions.</w:t>
        </w:r>
      </w:ins>
    </w:p>
    <w:p w14:paraId="7DAB434A" w14:textId="4F3A62D0" w:rsidR="00861057" w:rsidRPr="00583BF1" w:rsidRDefault="00861057" w:rsidP="00861057">
      <w:pPr>
        <w:pStyle w:val="B2"/>
        <w:rPr>
          <w:ins w:id="748" w:author="Prakash Kolan 1_23_2025" w:date="2026-01-24T14:33:00Z"/>
        </w:rPr>
      </w:pPr>
      <w:ins w:id="749" w:author="Prakash Kolan 1_23_2025" w:date="2026-01-24T14:33:00Z">
        <w:r w:rsidRPr="00583BF1">
          <w:t>b.</w:t>
        </w:r>
        <w:r w:rsidRPr="00583BF1">
          <w:tab/>
        </w:r>
        <w:r w:rsidRPr="00583BF1">
          <w:rPr>
            <w:b/>
            <w:bCs/>
          </w:rPr>
          <w:t>Extensions (as needed) to the client API</w:t>
        </w:r>
        <w:r w:rsidRPr="00583BF1">
          <w:t xml:space="preserve"> </w:t>
        </w:r>
      </w:ins>
      <w:ins w:id="750" w:author="Prakash Kolan 1_23_2025" w:date="2026-01-24T14:35:00Z">
        <w:r w:rsidR="00EA0ADC">
          <w:t xml:space="preserve">at reference points </w:t>
        </w:r>
      </w:ins>
      <w:ins w:id="751" w:author="Prakash Kolan 1_23_2025" w:date="2026-01-24T14:37:00Z">
        <w:r w:rsidR="00EA0ADC">
          <w:t xml:space="preserve">M6, </w:t>
        </w:r>
      </w:ins>
      <w:ins w:id="752" w:author="Prakash Kolan 1_23_2025" w:date="2026-01-24T14:35:00Z">
        <w:r w:rsidR="00EA0ADC">
          <w:t xml:space="preserve">M7 and M11 </w:t>
        </w:r>
      </w:ins>
      <w:ins w:id="753" w:author="Prakash Kolan 1_23_2025" w:date="2026-01-24T14:33:00Z">
        <w:r w:rsidRPr="00583BF1">
          <w:t>that pertain to the 5GMS System.</w:t>
        </w:r>
      </w:ins>
    </w:p>
    <w:p w14:paraId="2E41737B" w14:textId="6810DD49" w:rsidR="00861057" w:rsidRPr="00583BF1" w:rsidRDefault="008B28ED" w:rsidP="00861057">
      <w:pPr>
        <w:pStyle w:val="B1"/>
        <w:keepNext/>
        <w:rPr>
          <w:ins w:id="754" w:author="Prakash Kolan 1_23_2025" w:date="2026-01-24T14:33:00Z"/>
        </w:rPr>
      </w:pPr>
      <w:ins w:id="755" w:author="Prakash Kolan 1_23_2025" w:date="2026-01-26T21:40:00Z">
        <w:r>
          <w:t>5</w:t>
        </w:r>
      </w:ins>
      <w:ins w:id="756" w:author="Prakash Kolan 1_23_2025" w:date="2026-01-24T14:33:00Z">
        <w:r w:rsidR="00861057" w:rsidRPr="00583BF1">
          <w:t>.</w:t>
        </w:r>
        <w:r w:rsidR="00861057" w:rsidRPr="00583BF1">
          <w:tab/>
          <w:t>New clauses in TS 26.113 [</w:t>
        </w:r>
        <w:r w:rsidR="00861057" w:rsidRPr="00583BF1">
          <w:rPr>
            <w:highlight w:val="yellow"/>
          </w:rPr>
          <w:t>26113</w:t>
        </w:r>
        <w:r w:rsidR="00861057" w:rsidRPr="00583BF1">
          <w:t>] specifying:</w:t>
        </w:r>
      </w:ins>
    </w:p>
    <w:p w14:paraId="1FF80A6E" w14:textId="02E055DC" w:rsidR="00861057" w:rsidRPr="00583BF1" w:rsidRDefault="00861057" w:rsidP="00861057">
      <w:pPr>
        <w:pStyle w:val="B2"/>
        <w:keepNext/>
        <w:rPr>
          <w:ins w:id="757" w:author="Prakash Kolan 1_23_2025" w:date="2026-01-24T14:33:00Z"/>
        </w:rPr>
      </w:pPr>
      <w:ins w:id="758" w:author="Prakash Kolan 1_23_2025" w:date="2026-01-24T14:33:00Z">
        <w:r w:rsidRPr="00583BF1">
          <w:t>a.</w:t>
        </w:r>
        <w:r w:rsidRPr="00583BF1">
          <w:tab/>
        </w:r>
        <w:r w:rsidRPr="00583BF1">
          <w:rPr>
            <w:b/>
            <w:bCs/>
          </w:rPr>
          <w:t>Extensions (as needed) to the procedures and service-based interfaces</w:t>
        </w:r>
        <w:r w:rsidRPr="00583BF1">
          <w:t xml:space="preserve"> at reference points E5 that pertain to the RTC System, in particular with regard to additional energy-related information</w:t>
        </w:r>
      </w:ins>
      <w:ins w:id="759" w:author="Prakash Kolan 1_23_2025" w:date="2026-01-24T14:38:00Z">
        <w:r w:rsidR="00EA0ADC">
          <w:t xml:space="preserve"> per access</w:t>
        </w:r>
      </w:ins>
      <w:ins w:id="760" w:author="Prakash Kolan 1_23_2025" w:date="2026-01-24T14:33:00Z">
        <w:r w:rsidRPr="00583BF1">
          <w:t xml:space="preserve"> in relation to RTC sessions.</w:t>
        </w:r>
      </w:ins>
    </w:p>
    <w:p w14:paraId="564757B6" w14:textId="77777777" w:rsidR="006036F6" w:rsidRPr="00583BF1" w:rsidRDefault="00861057" w:rsidP="006036F6">
      <w:pPr>
        <w:pStyle w:val="B2"/>
        <w:rPr>
          <w:ins w:id="761" w:author="Prakash Kolan 2_11_2026" w:date="2026-02-11T21:29:00Z"/>
        </w:rPr>
      </w:pPr>
      <w:ins w:id="762" w:author="Prakash Kolan 1_23_2025" w:date="2026-01-24T14:33:00Z">
        <w:r w:rsidRPr="00583BF1">
          <w:t>b.</w:t>
        </w:r>
        <w:r w:rsidRPr="00583BF1">
          <w:tab/>
        </w:r>
        <w:r w:rsidRPr="00583BF1">
          <w:rPr>
            <w:b/>
            <w:bCs/>
          </w:rPr>
          <w:t>Extensions (as needed) to the client API</w:t>
        </w:r>
        <w:r w:rsidRPr="00583BF1">
          <w:t xml:space="preserve"> at reference point</w:t>
        </w:r>
      </w:ins>
      <w:ins w:id="763" w:author="Prakash Kolan 1_23_2025" w:date="2026-01-24T14:39:00Z">
        <w:r w:rsidR="00EA0ADC">
          <w:t>s</w:t>
        </w:r>
      </w:ins>
      <w:ins w:id="764" w:author="Prakash Kolan 1_23_2025" w:date="2026-01-24T14:33:00Z">
        <w:r w:rsidRPr="00583BF1">
          <w:t xml:space="preserve"> RTC-6</w:t>
        </w:r>
      </w:ins>
      <w:ins w:id="765" w:author="Prakash Kolan 1_23_2025" w:date="2026-01-24T14:39:00Z">
        <w:r w:rsidR="00EA0ADC">
          <w:t>, RTC-7, and RTC-11</w:t>
        </w:r>
      </w:ins>
      <w:ins w:id="766" w:author="Prakash Kolan 1_23_2025" w:date="2026-01-24T14:33:00Z">
        <w:r w:rsidRPr="00583BF1">
          <w:t xml:space="preserve"> that pertain to the RTC System.</w:t>
        </w:r>
      </w:ins>
    </w:p>
    <w:p w14:paraId="09FCCD51" w14:textId="5142D11A" w:rsidR="006036F6" w:rsidRPr="00583BF1" w:rsidRDefault="006036F6" w:rsidP="006036F6">
      <w:pPr>
        <w:pStyle w:val="B1"/>
        <w:keepNext/>
        <w:rPr>
          <w:ins w:id="767" w:author="Prakash Kolan 2_11_2026" w:date="2026-02-11T21:29:00Z"/>
        </w:rPr>
      </w:pPr>
      <w:ins w:id="768" w:author="Prakash Kolan 2_11_2026" w:date="2026-02-11T21:30:00Z">
        <w:r>
          <w:t>6</w:t>
        </w:r>
      </w:ins>
      <w:ins w:id="769" w:author="Prakash Kolan 2_11_2026" w:date="2026-02-11T21:29:00Z">
        <w:r w:rsidRPr="00583BF1">
          <w:t>.</w:t>
        </w:r>
        <w:r w:rsidRPr="00583BF1">
          <w:tab/>
          <w:t>New clauses in TS 26.</w:t>
        </w:r>
      </w:ins>
      <w:ins w:id="770" w:author="Prakash Kolan 2_11_2026" w:date="2026-02-11T21:30:00Z">
        <w:r>
          <w:t>510</w:t>
        </w:r>
      </w:ins>
      <w:ins w:id="771" w:author="Prakash Kolan 2_11_2026" w:date="2026-02-11T21:29:00Z">
        <w:r w:rsidRPr="00583BF1">
          <w:t> [</w:t>
        </w:r>
        <w:r w:rsidRPr="00583BF1">
          <w:rPr>
            <w:highlight w:val="yellow"/>
          </w:rPr>
          <w:t>26</w:t>
        </w:r>
      </w:ins>
      <w:ins w:id="772" w:author="Prakash Kolan 2_11_2026" w:date="2026-02-11T21:30:00Z">
        <w:r>
          <w:rPr>
            <w:highlight w:val="yellow"/>
          </w:rPr>
          <w:t>510</w:t>
        </w:r>
      </w:ins>
      <w:ins w:id="773" w:author="Prakash Kolan 2_11_2026" w:date="2026-02-11T21:29:00Z">
        <w:r w:rsidRPr="00583BF1">
          <w:t>] specifying:</w:t>
        </w:r>
      </w:ins>
    </w:p>
    <w:p w14:paraId="5DA93192" w14:textId="227A325A" w:rsidR="006036F6" w:rsidRPr="00583BF1" w:rsidRDefault="006036F6" w:rsidP="006036F6">
      <w:pPr>
        <w:pStyle w:val="B2"/>
        <w:keepNext/>
        <w:rPr>
          <w:ins w:id="774" w:author="Prakash Kolan 1_23_2025" w:date="2026-01-24T14:33:00Z"/>
        </w:rPr>
      </w:pPr>
      <w:ins w:id="775" w:author="Prakash Kolan 2_11_2026" w:date="2026-02-11T21:29:00Z">
        <w:r w:rsidRPr="00583BF1">
          <w:t>a.</w:t>
        </w:r>
        <w:r w:rsidRPr="00583BF1">
          <w:tab/>
        </w:r>
        <w:r w:rsidRPr="00583BF1">
          <w:rPr>
            <w:b/>
            <w:bCs/>
          </w:rPr>
          <w:t xml:space="preserve">Extensions (as needed) to the </w:t>
        </w:r>
      </w:ins>
      <w:ins w:id="776" w:author="Prakash Kolan 2_11_2026" w:date="2026-02-11T21:30:00Z">
        <w:r>
          <w:rPr>
            <w:b/>
            <w:bCs/>
          </w:rPr>
          <w:t>Provisioning API</w:t>
        </w:r>
      </w:ins>
      <w:ins w:id="777" w:author="Prakash Kolan 2_11_2026" w:date="2026-02-11T21:29:00Z">
        <w:r w:rsidRPr="00583BF1">
          <w:t xml:space="preserve"> at reference points E</w:t>
        </w:r>
      </w:ins>
      <w:ins w:id="778" w:author="Prakash Kolan 2_11_2026" w:date="2026-02-11T21:30:00Z">
        <w:r>
          <w:t>1</w:t>
        </w:r>
      </w:ins>
      <w:ins w:id="779" w:author="Prakash Kolan 2_11_2026" w:date="2026-02-11T21:29:00Z">
        <w:r w:rsidRPr="00583BF1">
          <w:t xml:space="preserve"> that pertain to the </w:t>
        </w:r>
      </w:ins>
      <w:ins w:id="780" w:author="Prakash Kolan 2_11_2026" w:date="2026-02-11T21:30:00Z">
        <w:r>
          <w:t>Media Delivery</w:t>
        </w:r>
      </w:ins>
      <w:ins w:id="781" w:author="Prakash Kolan 2_11_2026" w:date="2026-02-11T21:29:00Z">
        <w:r w:rsidRPr="00583BF1">
          <w:t xml:space="preserve"> System, in particular with regard to</w:t>
        </w:r>
      </w:ins>
      <w:ins w:id="782" w:author="Prakash Kolan 2_11_2026" w:date="2026-02-11T21:31:00Z">
        <w:r>
          <w:t xml:space="preserve"> provisioning of feature for transport sessio</w:t>
        </w:r>
      </w:ins>
      <w:ins w:id="783" w:author="Prakash Kolan 2_11_2026" w:date="2026-02-11T21:32:00Z">
        <w:r>
          <w:t>n switching between single path and multipath based on access network energy cost information</w:t>
        </w:r>
      </w:ins>
      <w:ins w:id="784" w:author="Prakash Kolan 2_11_2026" w:date="2026-02-11T21:29:00Z">
        <w:r w:rsidRPr="00583BF1">
          <w:t>.</w:t>
        </w:r>
      </w:ins>
    </w:p>
    <w:p w14:paraId="505C2646" w14:textId="23CB4214" w:rsidR="001C3EC0" w:rsidRPr="00E62006" w:rsidDel="001C3EC0" w:rsidRDefault="001C3EC0" w:rsidP="001327A1">
      <w:pPr>
        <w:pStyle w:val="EditorsNote"/>
        <w:ind w:left="0" w:firstLine="0"/>
        <w:rPr>
          <w:ins w:id="785" w:author="Richard Bradbury" w:date="2025-12-01T18:23:00Z"/>
          <w:del w:id="786" w:author="Prakash Kolan 1_23_2025" w:date="2026-01-24T13:59:00Z"/>
          <w:rFonts w:eastAsia="Arial"/>
        </w:rPr>
      </w:pPr>
    </w:p>
    <w:p w14:paraId="1606CB6C" w14:textId="77F4C510" w:rsidR="006B4608" w:rsidRPr="00B519FD" w:rsidRDefault="005C1AA5" w:rsidP="00726A4D">
      <w:pPr>
        <w:pStyle w:val="Changelast"/>
      </w:pPr>
      <w:r>
        <w:t xml:space="preserve">end </w:t>
      </w:r>
      <w:r w:rsidR="00726182">
        <w:t xml:space="preserve">of </w:t>
      </w:r>
      <w:r w:rsidRPr="00B519FD">
        <w:t>CHANGE</w:t>
      </w:r>
      <w:r>
        <w:t>s</w:t>
      </w:r>
    </w:p>
    <w:sectPr w:rsidR="006B4608" w:rsidRPr="00B519FD" w:rsidSect="00981331">
      <w:headerReference w:type="default" r:id="rId23"/>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Prakash Kolan 1_23_2025" w:date="2026-01-26T21:06:00Z" w:initials="PK_1_23">
    <w:p w14:paraId="7F54B718" w14:textId="6CEBBF1D" w:rsidR="002F4AA6" w:rsidRDefault="002F4AA6">
      <w:pPr>
        <w:pStyle w:val="CommentText"/>
      </w:pPr>
      <w:r>
        <w:rPr>
          <w:rStyle w:val="CommentReference"/>
        </w:rPr>
        <w:annotationRef/>
      </w:r>
      <w:r>
        <w:t xml:space="preserve">Now included in baseline S4aI260016. Removing from here. </w:t>
      </w:r>
    </w:p>
  </w:comment>
  <w:comment w:id="62" w:author="Prakash Kolan 1_23_2025" w:date="2026-01-24T14:42:00Z" w:initials="PK_1_23">
    <w:p w14:paraId="6ED3BB26" w14:textId="4BBFA5E0" w:rsidR="00093BA8" w:rsidRDefault="00093BA8">
      <w:pPr>
        <w:pStyle w:val="CommentText"/>
      </w:pPr>
      <w:r>
        <w:rPr>
          <w:rStyle w:val="CommentReference"/>
        </w:rPr>
        <w:annotationRef/>
      </w:r>
    </w:p>
  </w:comment>
  <w:comment w:id="63" w:author="Prakash Kolan 1_23_2025" w:date="2026-01-24T14:42:00Z" w:initials="PK_1_23">
    <w:p w14:paraId="7337357F" w14:textId="6CCD8A2D" w:rsidR="00093BA8" w:rsidRDefault="00093BA8">
      <w:pPr>
        <w:pStyle w:val="CommentText"/>
      </w:pPr>
      <w:r>
        <w:rPr>
          <w:rStyle w:val="CommentReference"/>
        </w:rPr>
        <w:annotationRef/>
      </w:r>
      <w:r>
        <w:rPr>
          <w:noProof/>
        </w:rPr>
        <w:t>Why only transparent use. We support both the options right?</w:t>
      </w:r>
    </w:p>
  </w:comment>
  <w:comment w:id="110"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11"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43" w:author="Richard Bradbury" w:date="2025-12-02T17:11:00Z" w:initials="RB">
    <w:p w14:paraId="6B216084" w14:textId="32ADE380" w:rsidR="0008449F" w:rsidRDefault="0008449F">
      <w:pPr>
        <w:pStyle w:val="CommentText"/>
      </w:pPr>
      <w:r>
        <w:rPr>
          <w:rStyle w:val="CommentReference"/>
        </w:rPr>
        <w:annotationRef/>
      </w:r>
      <w:r>
        <w:t>Consider deleting reference point E3 since it’s not needed in this Candidate Solution.</w:t>
      </w:r>
    </w:p>
  </w:comment>
  <w:comment w:id="144" w:author="Prakash Kolan 12_9" w:date="2025-12-15T15:20:00Z" w:initials="PK_12_9">
    <w:p w14:paraId="7474114E" w14:textId="12FDA22B" w:rsidR="005E1DE4" w:rsidRDefault="005E1DE4">
      <w:pPr>
        <w:pStyle w:val="CommentText"/>
      </w:pPr>
      <w:r>
        <w:rPr>
          <w:rStyle w:val="CommentReference"/>
        </w:rPr>
        <w:annotationRef/>
      </w:r>
      <w:r>
        <w:t>Yes. Done.</w:t>
      </w:r>
    </w:p>
  </w:comment>
  <w:comment w:id="159" w:author="Richard Bradbury" w:date="2025-11-13T21:17:00Z" w:initials="RB">
    <w:p w14:paraId="2D52C95D" w14:textId="77777777" w:rsidR="002C2E41" w:rsidRDefault="002C2E41" w:rsidP="002C2E41">
      <w:pPr>
        <w:pStyle w:val="CommentText"/>
      </w:pPr>
      <w:r>
        <w:rPr>
          <w:rStyle w:val="CommentReference"/>
        </w:rPr>
        <w:annotationRef/>
      </w:r>
      <w:r>
        <w:rPr>
          <w:rStyle w:val="CommentReference"/>
        </w:rPr>
        <w:annotationRef/>
      </w:r>
      <w:r>
        <w:t>Without high-level information architecture the Candidate Solution is incomplete.</w:t>
      </w:r>
    </w:p>
  </w:comment>
  <w:comment w:id="160" w:author="Prakash Kolan 11_17_2025" w:date="2025-11-17T17:58:00Z" w:initials="PRK_11_17">
    <w:p w14:paraId="5C03CE8C" w14:textId="77777777" w:rsidR="002C2E41" w:rsidRDefault="002C2E41" w:rsidP="002C2E41">
      <w:pPr>
        <w:pStyle w:val="CommentText"/>
      </w:pPr>
      <w:r>
        <w:rPr>
          <w:rStyle w:val="CommentReference"/>
        </w:rPr>
        <w:annotationRef/>
      </w:r>
      <w:r>
        <w:t>Yes, we need something here. Planned to add in future meetings. This information is similar to information in step-5 of call flow below.</w:t>
      </w:r>
    </w:p>
  </w:comment>
  <w:comment w:id="253" w:author="Prakash Kolan 1_23_2025" w:date="2026-01-26T21:39:00Z" w:initials="PK_1_23">
    <w:p w14:paraId="2D7A3489" w14:textId="77777777" w:rsidR="00CD70E4" w:rsidRDefault="00CD70E4" w:rsidP="00CD70E4">
      <w:pPr>
        <w:pStyle w:val="CommentText"/>
      </w:pPr>
      <w:r>
        <w:rPr>
          <w:rStyle w:val="CommentReference"/>
        </w:rPr>
        <w:annotationRef/>
      </w:r>
      <w:r>
        <w:rPr>
          <w:rStyle w:val="CommentReference"/>
        </w:rPr>
        <w:annotationRef/>
      </w:r>
      <w:r>
        <w:rPr>
          <w:noProof/>
        </w:rPr>
        <w:t>Reference to baseline procedure in S4aI260016</w:t>
      </w:r>
    </w:p>
    <w:p w14:paraId="37271A8C" w14:textId="443E265D" w:rsidR="00CD70E4" w:rsidRDefault="00CD70E4">
      <w:pPr>
        <w:pStyle w:val="CommentText"/>
      </w:pPr>
    </w:p>
  </w:comment>
  <w:comment w:id="421" w:author="Richard Bradbury" w:date="2025-12-02T17:07:00Z" w:initials="RB">
    <w:p w14:paraId="55440CC0" w14:textId="59DD0CD3" w:rsidR="005E32B6" w:rsidRDefault="005E32B6">
      <w:pPr>
        <w:pStyle w:val="CommentText"/>
      </w:pPr>
      <w:r>
        <w:rPr>
          <w:rStyle w:val="CommentReference"/>
        </w:rPr>
        <w:annotationRef/>
      </w:r>
      <w:r>
        <w:t>I think that’s all that is available</w:t>
      </w:r>
      <w:r w:rsidR="009404B2">
        <w:t xml:space="preserve"> from the EIF</w:t>
      </w:r>
      <w:r>
        <w:t>, right?</w:t>
      </w:r>
    </w:p>
  </w:comment>
  <w:comment w:id="414" w:author="Prakash Kolan 12_9" w:date="2025-12-15T15:20:00Z" w:initials="PK_12_9">
    <w:p w14:paraId="18642427" w14:textId="1DE99431" w:rsidR="005E1DE4" w:rsidRDefault="005E1DE4">
      <w:pPr>
        <w:pStyle w:val="CommentText"/>
      </w:pPr>
      <w:r>
        <w:rPr>
          <w:rStyle w:val="CommentReference"/>
        </w:rPr>
        <w:annotationRef/>
      </w:r>
      <w:r>
        <w:t>Yes, correct</w:t>
      </w:r>
    </w:p>
  </w:comment>
  <w:comment w:id="472"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467"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572" w:author="Richard Bradbury (2025-11-20)" w:date="2025-11-20T11:04:00Z" w:initials="RB">
    <w:p w14:paraId="37FF06B8" w14:textId="4B9009AA" w:rsidR="004435DD" w:rsidRDefault="004435DD">
      <w:pPr>
        <w:pStyle w:val="CommentText"/>
      </w:pPr>
      <w:r>
        <w:rPr>
          <w:rStyle w:val="CommentReference"/>
        </w:rPr>
        <w:annotationRef/>
      </w:r>
      <w:r>
        <w:t>If the use of multipath is transparent to the application layer, is this step needed?</w:t>
      </w:r>
    </w:p>
  </w:comment>
  <w:comment w:id="573" w:author="Prakash Kolan 1_23_2025" w:date="2026-01-26T21:19:00Z" w:initials="PK_1_23">
    <w:p w14:paraId="3218BCF6" w14:textId="5ACEB3B1" w:rsidR="00B72E40" w:rsidRDefault="00B72E40">
      <w:pPr>
        <w:pStyle w:val="CommentText"/>
      </w:pPr>
      <w:r>
        <w:rPr>
          <w:rStyle w:val="CommentReference"/>
        </w:rPr>
        <w:annotationRef/>
      </w:r>
      <w:r>
        <w:t xml:space="preserve">No, if the use of multipath is transparent to the application. But, if the application intends to switch between multipath and single path, this is required as currently supported in 26512. </w:t>
      </w:r>
    </w:p>
  </w:comment>
  <w:comment w:id="582" w:author="Richard Bradbury" w:date="2025-12-02T17:04:00Z" w:initials="RB">
    <w:p w14:paraId="0544ECA5" w14:textId="2C5D31D8" w:rsidR="005E4B4A" w:rsidRDefault="005E4B4A">
      <w:pPr>
        <w:pStyle w:val="CommentText"/>
      </w:pPr>
      <w:r>
        <w:rPr>
          <w:rStyle w:val="CommentReference"/>
        </w:rPr>
        <w:annotationRef/>
      </w:r>
      <w:r>
        <w:rPr>
          <w:rStyle w:val="CommentReference"/>
        </w:rPr>
        <w:annotationRef/>
      </w:r>
      <w:r>
        <w:t>If the use of multipath is transparent to the application layer, what does this mean in practice?</w:t>
      </w:r>
    </w:p>
  </w:comment>
  <w:comment w:id="583" w:author="Prakash Kolan 1_23_2025" w:date="2026-01-26T21:23:00Z" w:initials="PK_1_23">
    <w:p w14:paraId="3F3BB6EA" w14:textId="1535308E" w:rsidR="00B72E40" w:rsidRDefault="00B72E40">
      <w:pPr>
        <w:pStyle w:val="CommentText"/>
      </w:pPr>
      <w:r>
        <w:rPr>
          <w:rStyle w:val="CommentReference"/>
        </w:rPr>
        <w:annotationRef/>
      </w:r>
      <w:r>
        <w:t>Above</w:t>
      </w:r>
    </w:p>
  </w:comment>
  <w:comment w:id="616" w:author="Prakash Kolan 1_23_2025" w:date="2026-01-26T21:37:00Z" w:initials="PK_1_23">
    <w:p w14:paraId="44FE66D1" w14:textId="56324735" w:rsidR="00B5514F" w:rsidRDefault="00B5514F" w:rsidP="00B5514F">
      <w:pPr>
        <w:pStyle w:val="CommentText"/>
      </w:pPr>
      <w:r>
        <w:rPr>
          <w:rStyle w:val="CommentReference"/>
        </w:rPr>
        <w:annotationRef/>
      </w:r>
      <w:r>
        <w:rPr>
          <w:rStyle w:val="CommentReference"/>
        </w:rPr>
        <w:annotationRef/>
      </w:r>
      <w:r>
        <w:t xml:space="preserve">Gaps from baseline procedure </w:t>
      </w:r>
      <w:r>
        <w:rPr>
          <w:noProof/>
        </w:rPr>
        <w:t>in S4aI260016</w:t>
      </w:r>
    </w:p>
    <w:p w14:paraId="53F13445" w14:textId="6EBB34D1" w:rsidR="00B5514F" w:rsidRDefault="00B5514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54B718" w15:done="0"/>
  <w15:commentEx w15:paraId="6ED3BB26" w15:done="0"/>
  <w15:commentEx w15:paraId="7337357F" w15:paraIdParent="6ED3BB26" w15:done="0"/>
  <w15:commentEx w15:paraId="7052942A" w15:done="0"/>
  <w15:commentEx w15:paraId="6A9CCAF5" w15:paraIdParent="7052942A" w15:done="0"/>
  <w15:commentEx w15:paraId="6B216084" w15:done="0"/>
  <w15:commentEx w15:paraId="7474114E" w15:paraIdParent="6B216084" w15:done="0"/>
  <w15:commentEx w15:paraId="2D52C95D" w15:done="0"/>
  <w15:commentEx w15:paraId="5C03CE8C" w15:paraIdParent="2D52C95D" w15:done="0"/>
  <w15:commentEx w15:paraId="37271A8C" w15:done="0"/>
  <w15:commentEx w15:paraId="55440CC0" w15:done="0"/>
  <w15:commentEx w15:paraId="18642427" w15:paraIdParent="55440CC0" w15:done="0"/>
  <w15:commentEx w15:paraId="6E3CF411" w15:done="1"/>
  <w15:commentEx w15:paraId="7DF91853" w15:paraIdParent="6E3CF411" w15:done="1"/>
  <w15:commentEx w15:paraId="37FF06B8" w15:done="0"/>
  <w15:commentEx w15:paraId="3218BCF6" w15:paraIdParent="37FF06B8" w15:done="0"/>
  <w15:commentEx w15:paraId="0544ECA5" w15:done="0"/>
  <w15:commentEx w15:paraId="3F3BB6EA" w15:paraIdParent="0544ECA5" w15:done="0"/>
  <w15:commentEx w15:paraId="53F134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8C35E8" w16cex:dateUtc="2026-01-27T03:06:00Z"/>
  <w16cex:commentExtensible w16cex:durableId="74BF486A" w16cex:dateUtc="2026-01-24T20:42:00Z"/>
  <w16cex:commentExtensible w16cex:durableId="499C05BB" w16cex:dateUtc="2026-01-24T20:42:00Z"/>
  <w16cex:commentExtensible w16cex:durableId="18DA8E98" w16cex:dateUtc="2025-11-13T21:17:00Z"/>
  <w16cex:commentExtensible w16cex:durableId="76383CF6" w16cex:dateUtc="2025-11-17T23:58:00Z"/>
  <w16cex:commentExtensible w16cex:durableId="4D77895A" w16cex:dateUtc="2025-12-02T17:11:00Z"/>
  <w16cex:commentExtensible w16cex:durableId="5EC747EB" w16cex:dateUtc="2025-12-15T21:20:00Z"/>
  <w16cex:commentExtensible w16cex:durableId="4F2DE2ED" w16cex:dateUtc="2025-11-13T21:17:00Z"/>
  <w16cex:commentExtensible w16cex:durableId="48AB4CD9" w16cex:dateUtc="2025-11-17T23:58:00Z"/>
  <w16cex:commentExtensible w16cex:durableId="53511199" w16cex:dateUtc="2026-01-27T03:39:00Z"/>
  <w16cex:commentExtensible w16cex:durableId="0FEDDDE9" w16cex:dateUtc="2025-12-15T21:20:00Z"/>
  <w16cex:commentExtensible w16cex:durableId="6822367D" w16cex:dateUtc="2025-11-18T00:12:00Z"/>
  <w16cex:commentExtensible w16cex:durableId="30D90B10" w16cex:dateUtc="2025-11-20T11:04:00Z"/>
  <w16cex:commentExtensible w16cex:durableId="08848044" w16cex:dateUtc="2026-01-27T03:19:00Z"/>
  <w16cex:commentExtensible w16cex:durableId="61C3AC61" w16cex:dateUtc="2025-12-02T17:04:00Z"/>
  <w16cex:commentExtensible w16cex:durableId="519735A7" w16cex:dateUtc="2026-01-27T03:23:00Z"/>
  <w16cex:commentExtensible w16cex:durableId="4E1675F4" w16cex:dateUtc="2026-01-27T0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54B718" w16cid:durableId="768C35E8"/>
  <w16cid:commentId w16cid:paraId="6ED3BB26" w16cid:durableId="74BF486A"/>
  <w16cid:commentId w16cid:paraId="7337357F" w16cid:durableId="499C05BB"/>
  <w16cid:commentId w16cid:paraId="7052942A" w16cid:durableId="18DA8E98"/>
  <w16cid:commentId w16cid:paraId="6A9CCAF5" w16cid:durableId="76383CF6"/>
  <w16cid:commentId w16cid:paraId="6B216084" w16cid:durableId="4D77895A"/>
  <w16cid:commentId w16cid:paraId="7474114E" w16cid:durableId="5EC747EB"/>
  <w16cid:commentId w16cid:paraId="2D52C95D" w16cid:durableId="4F2DE2ED"/>
  <w16cid:commentId w16cid:paraId="5C03CE8C" w16cid:durableId="48AB4CD9"/>
  <w16cid:commentId w16cid:paraId="37271A8C" w16cid:durableId="53511199"/>
  <w16cid:commentId w16cid:paraId="18642427" w16cid:durableId="0FEDDDE9"/>
  <w16cid:commentId w16cid:paraId="7DF91853" w16cid:durableId="6822367D"/>
  <w16cid:commentId w16cid:paraId="37FF06B8" w16cid:durableId="30D90B10"/>
  <w16cid:commentId w16cid:paraId="3218BCF6" w16cid:durableId="08848044"/>
  <w16cid:commentId w16cid:paraId="0544ECA5" w16cid:durableId="61C3AC61"/>
  <w16cid:commentId w16cid:paraId="3F3BB6EA" w16cid:durableId="519735A7"/>
  <w16cid:commentId w16cid:paraId="53F13445" w16cid:durableId="4E1675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74FFA" w14:textId="77777777" w:rsidR="00C9348C" w:rsidRPr="00B519FD" w:rsidRDefault="00C9348C">
      <w:r w:rsidRPr="00B519FD">
        <w:separator/>
      </w:r>
    </w:p>
  </w:endnote>
  <w:endnote w:type="continuationSeparator" w:id="0">
    <w:p w14:paraId="0957422A" w14:textId="77777777" w:rsidR="00C9348C" w:rsidRPr="00B519FD" w:rsidRDefault="00C9348C">
      <w:r w:rsidRPr="00B519FD">
        <w:continuationSeparator/>
      </w:r>
    </w:p>
  </w:endnote>
  <w:endnote w:type="continuationNotice" w:id="1">
    <w:p w14:paraId="43368800" w14:textId="77777777" w:rsidR="00C9348C" w:rsidRPr="00B519FD" w:rsidRDefault="00C934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4C204" w14:textId="77777777" w:rsidR="00C9348C" w:rsidRPr="00B519FD" w:rsidRDefault="00C9348C">
      <w:r w:rsidRPr="00B519FD">
        <w:separator/>
      </w:r>
    </w:p>
  </w:footnote>
  <w:footnote w:type="continuationSeparator" w:id="0">
    <w:p w14:paraId="49DAE57A" w14:textId="77777777" w:rsidR="00C9348C" w:rsidRPr="00B519FD" w:rsidRDefault="00C9348C">
      <w:r w:rsidRPr="00B519FD">
        <w:continuationSeparator/>
      </w:r>
    </w:p>
  </w:footnote>
  <w:footnote w:type="continuationNotice" w:id="1">
    <w:p w14:paraId="080F558D" w14:textId="77777777" w:rsidR="00C9348C" w:rsidRPr="00B519FD" w:rsidRDefault="00C934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32B6DE3"/>
    <w:multiLevelType w:val="hybridMultilevel"/>
    <w:tmpl w:val="49942362"/>
    <w:lvl w:ilvl="0" w:tplc="FCA87B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9"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3"/>
  </w:num>
  <w:num w:numId="9" w16cid:durableId="1579557076">
    <w:abstractNumId w:val="15"/>
  </w:num>
  <w:num w:numId="10" w16cid:durableId="2056389155">
    <w:abstractNumId w:val="6"/>
  </w:num>
  <w:num w:numId="11" w16cid:durableId="1711806520">
    <w:abstractNumId w:val="17"/>
  </w:num>
  <w:num w:numId="12" w16cid:durableId="2100565830">
    <w:abstractNumId w:val="5"/>
  </w:num>
  <w:num w:numId="13" w16cid:durableId="1781949938">
    <w:abstractNumId w:val="16"/>
  </w:num>
  <w:num w:numId="14" w16cid:durableId="861280274">
    <w:abstractNumId w:val="19"/>
  </w:num>
  <w:num w:numId="15" w16cid:durableId="189606829">
    <w:abstractNumId w:val="14"/>
  </w:num>
  <w:num w:numId="16" w16cid:durableId="1037050643">
    <w:abstractNumId w:val="20"/>
  </w:num>
  <w:num w:numId="17" w16cid:durableId="18556755">
    <w:abstractNumId w:val="4"/>
  </w:num>
  <w:num w:numId="18" w16cid:durableId="1940020047">
    <w:abstractNumId w:val="18"/>
  </w:num>
  <w:num w:numId="19" w16cid:durableId="1336035337">
    <w:abstractNumId w:val="3"/>
  </w:num>
  <w:num w:numId="20" w16cid:durableId="2016033545">
    <w:abstractNumId w:val="10"/>
  </w:num>
  <w:num w:numId="21" w16cid:durableId="1053579442">
    <w:abstractNumId w:val="1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0_07_2025">
    <w15:presenceInfo w15:providerId="None" w15:userId="Prakash Kolan 10_07_2025"/>
  </w15:person>
  <w15:person w15:author="Prakash Kolan 1_23_2025">
    <w15:presenceInfo w15:providerId="None" w15:userId="Prakash Kolan 1_23_2025"/>
  </w15:person>
  <w15:person w15:author="Eric Yip">
    <w15:presenceInfo w15:providerId="None" w15:userId="Eric Yip"/>
  </w15:person>
  <w15:person w15:author="Richard Bradbury (2025-11-20)">
    <w15:presenceInfo w15:providerId="None" w15:userId="Richard Bradbury (2025-11-20)"/>
  </w15:person>
  <w15:person w15:author="Prakash Kolan 11_17_2025">
    <w15:presenceInfo w15:providerId="None" w15:userId="Prakash Kolan 11_17_2025"/>
  </w15:person>
  <w15:person w15:author="Prakash Kolan 1_18_2025">
    <w15:presenceInfo w15:providerId="None" w15:userId="Prakash Kolan 1_18_2025"/>
  </w15:person>
  <w15:person w15:author="Prakash Kolan 12_9">
    <w15:presenceInfo w15:providerId="None" w15:userId="Prakash Kolan 12_9"/>
  </w15:person>
  <w15:person w15:author="Prakash Kolan 2_11_2026">
    <w15:presenceInfo w15:providerId="None" w15:userId="Prakash Kolan 2_11_2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6B"/>
    <w:rsid w:val="00006E90"/>
    <w:rsid w:val="00007295"/>
    <w:rsid w:val="00007D39"/>
    <w:rsid w:val="00007E9F"/>
    <w:rsid w:val="000106B5"/>
    <w:rsid w:val="00010F85"/>
    <w:rsid w:val="000120BC"/>
    <w:rsid w:val="00012CDC"/>
    <w:rsid w:val="00012F15"/>
    <w:rsid w:val="00013BEB"/>
    <w:rsid w:val="0001496C"/>
    <w:rsid w:val="00015767"/>
    <w:rsid w:val="000170F5"/>
    <w:rsid w:val="0002004E"/>
    <w:rsid w:val="000213B5"/>
    <w:rsid w:val="00021AEC"/>
    <w:rsid w:val="00022E4A"/>
    <w:rsid w:val="000231B2"/>
    <w:rsid w:val="000239AA"/>
    <w:rsid w:val="000239E4"/>
    <w:rsid w:val="00023E68"/>
    <w:rsid w:val="00025CDA"/>
    <w:rsid w:val="00027002"/>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CAB"/>
    <w:rsid w:val="00045E67"/>
    <w:rsid w:val="000462AE"/>
    <w:rsid w:val="000469A8"/>
    <w:rsid w:val="00050976"/>
    <w:rsid w:val="00050B15"/>
    <w:rsid w:val="0005112C"/>
    <w:rsid w:val="00051EFE"/>
    <w:rsid w:val="000527A4"/>
    <w:rsid w:val="000540D4"/>
    <w:rsid w:val="00054834"/>
    <w:rsid w:val="00054F44"/>
    <w:rsid w:val="000562DF"/>
    <w:rsid w:val="000577BD"/>
    <w:rsid w:val="00060780"/>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47C4"/>
    <w:rsid w:val="00075DD2"/>
    <w:rsid w:val="00076365"/>
    <w:rsid w:val="00077739"/>
    <w:rsid w:val="000819A9"/>
    <w:rsid w:val="00083D10"/>
    <w:rsid w:val="00084179"/>
    <w:rsid w:val="0008449F"/>
    <w:rsid w:val="000853CF"/>
    <w:rsid w:val="000878B1"/>
    <w:rsid w:val="00087F59"/>
    <w:rsid w:val="0009000E"/>
    <w:rsid w:val="0009126D"/>
    <w:rsid w:val="00091A2F"/>
    <w:rsid w:val="00092AD2"/>
    <w:rsid w:val="00092E4E"/>
    <w:rsid w:val="00093BA8"/>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11D"/>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1A53"/>
    <w:rsid w:val="000E2F3B"/>
    <w:rsid w:val="000E398A"/>
    <w:rsid w:val="000E63FC"/>
    <w:rsid w:val="000E6D94"/>
    <w:rsid w:val="000E6E26"/>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7A1"/>
    <w:rsid w:val="0013291A"/>
    <w:rsid w:val="00133D14"/>
    <w:rsid w:val="001340E8"/>
    <w:rsid w:val="00134220"/>
    <w:rsid w:val="00134366"/>
    <w:rsid w:val="00134B99"/>
    <w:rsid w:val="0013554A"/>
    <w:rsid w:val="00136181"/>
    <w:rsid w:val="00137276"/>
    <w:rsid w:val="00140CD0"/>
    <w:rsid w:val="00141086"/>
    <w:rsid w:val="001418D7"/>
    <w:rsid w:val="001435DD"/>
    <w:rsid w:val="00143B68"/>
    <w:rsid w:val="001449A4"/>
    <w:rsid w:val="001451D8"/>
    <w:rsid w:val="0014555E"/>
    <w:rsid w:val="001455D0"/>
    <w:rsid w:val="00145D43"/>
    <w:rsid w:val="00146A9F"/>
    <w:rsid w:val="001472C0"/>
    <w:rsid w:val="001513AF"/>
    <w:rsid w:val="00151F04"/>
    <w:rsid w:val="001521CB"/>
    <w:rsid w:val="0015240A"/>
    <w:rsid w:val="00152914"/>
    <w:rsid w:val="001539A9"/>
    <w:rsid w:val="0015415D"/>
    <w:rsid w:val="00154971"/>
    <w:rsid w:val="00154A08"/>
    <w:rsid w:val="0015592C"/>
    <w:rsid w:val="00155954"/>
    <w:rsid w:val="00156086"/>
    <w:rsid w:val="001565AC"/>
    <w:rsid w:val="00157B1A"/>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653"/>
    <w:rsid w:val="00181729"/>
    <w:rsid w:val="00181823"/>
    <w:rsid w:val="00182914"/>
    <w:rsid w:val="00182B6F"/>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AEA"/>
    <w:rsid w:val="001B3BF8"/>
    <w:rsid w:val="001B52F0"/>
    <w:rsid w:val="001B5A02"/>
    <w:rsid w:val="001B5A93"/>
    <w:rsid w:val="001B6475"/>
    <w:rsid w:val="001B6751"/>
    <w:rsid w:val="001B6934"/>
    <w:rsid w:val="001B6C55"/>
    <w:rsid w:val="001B6DCA"/>
    <w:rsid w:val="001B702B"/>
    <w:rsid w:val="001B77F3"/>
    <w:rsid w:val="001B7A65"/>
    <w:rsid w:val="001B7D36"/>
    <w:rsid w:val="001C0093"/>
    <w:rsid w:val="001C10BF"/>
    <w:rsid w:val="001C11B4"/>
    <w:rsid w:val="001C1484"/>
    <w:rsid w:val="001C20A0"/>
    <w:rsid w:val="001C3320"/>
    <w:rsid w:val="001C3EC0"/>
    <w:rsid w:val="001C646D"/>
    <w:rsid w:val="001C6B5D"/>
    <w:rsid w:val="001C6BEE"/>
    <w:rsid w:val="001C6D4F"/>
    <w:rsid w:val="001C7A4D"/>
    <w:rsid w:val="001D06CD"/>
    <w:rsid w:val="001D0886"/>
    <w:rsid w:val="001D1B7C"/>
    <w:rsid w:val="001D1BC6"/>
    <w:rsid w:val="001D22F8"/>
    <w:rsid w:val="001D2E43"/>
    <w:rsid w:val="001D3015"/>
    <w:rsid w:val="001D3564"/>
    <w:rsid w:val="001D40DA"/>
    <w:rsid w:val="001D4326"/>
    <w:rsid w:val="001D4842"/>
    <w:rsid w:val="001D5681"/>
    <w:rsid w:val="001D5B80"/>
    <w:rsid w:val="001D78CF"/>
    <w:rsid w:val="001D792D"/>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12ED"/>
    <w:rsid w:val="00222392"/>
    <w:rsid w:val="00222BB8"/>
    <w:rsid w:val="002231A0"/>
    <w:rsid w:val="002231F4"/>
    <w:rsid w:val="00223310"/>
    <w:rsid w:val="002251D9"/>
    <w:rsid w:val="00225E3A"/>
    <w:rsid w:val="0023067D"/>
    <w:rsid w:val="00230A67"/>
    <w:rsid w:val="002343EB"/>
    <w:rsid w:val="0023535E"/>
    <w:rsid w:val="00235727"/>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164"/>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26A1"/>
    <w:rsid w:val="002741A1"/>
    <w:rsid w:val="00275351"/>
    <w:rsid w:val="00275D12"/>
    <w:rsid w:val="0027789B"/>
    <w:rsid w:val="00280023"/>
    <w:rsid w:val="00280F05"/>
    <w:rsid w:val="00281319"/>
    <w:rsid w:val="00281516"/>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2E41"/>
    <w:rsid w:val="002C3039"/>
    <w:rsid w:val="002C4000"/>
    <w:rsid w:val="002C5A84"/>
    <w:rsid w:val="002C5F3D"/>
    <w:rsid w:val="002C6305"/>
    <w:rsid w:val="002C7E3F"/>
    <w:rsid w:val="002D0A31"/>
    <w:rsid w:val="002D0F52"/>
    <w:rsid w:val="002D163D"/>
    <w:rsid w:val="002D1758"/>
    <w:rsid w:val="002D1B39"/>
    <w:rsid w:val="002D2E0D"/>
    <w:rsid w:val="002D3607"/>
    <w:rsid w:val="002D39B9"/>
    <w:rsid w:val="002D48DA"/>
    <w:rsid w:val="002D4BA5"/>
    <w:rsid w:val="002D5216"/>
    <w:rsid w:val="002D564D"/>
    <w:rsid w:val="002D6C77"/>
    <w:rsid w:val="002D7169"/>
    <w:rsid w:val="002D7F99"/>
    <w:rsid w:val="002E1101"/>
    <w:rsid w:val="002E1A08"/>
    <w:rsid w:val="002E22B7"/>
    <w:rsid w:val="002E34F5"/>
    <w:rsid w:val="002E3D96"/>
    <w:rsid w:val="002E4A57"/>
    <w:rsid w:val="002E52E3"/>
    <w:rsid w:val="002E56F5"/>
    <w:rsid w:val="002E593A"/>
    <w:rsid w:val="002E5B1D"/>
    <w:rsid w:val="002E604A"/>
    <w:rsid w:val="002E68E3"/>
    <w:rsid w:val="002E71C3"/>
    <w:rsid w:val="002E778C"/>
    <w:rsid w:val="002E7ECD"/>
    <w:rsid w:val="002E7F0C"/>
    <w:rsid w:val="002F007D"/>
    <w:rsid w:val="002F0C28"/>
    <w:rsid w:val="002F1419"/>
    <w:rsid w:val="002F231C"/>
    <w:rsid w:val="002F452D"/>
    <w:rsid w:val="002F4AA6"/>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3B27"/>
    <w:rsid w:val="003364F2"/>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307"/>
    <w:rsid w:val="00356D3E"/>
    <w:rsid w:val="003606F8"/>
    <w:rsid w:val="003609EF"/>
    <w:rsid w:val="0036231A"/>
    <w:rsid w:val="003626A8"/>
    <w:rsid w:val="00363501"/>
    <w:rsid w:val="00363E71"/>
    <w:rsid w:val="003658FD"/>
    <w:rsid w:val="00365C72"/>
    <w:rsid w:val="00366699"/>
    <w:rsid w:val="00367228"/>
    <w:rsid w:val="003701EE"/>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4C92"/>
    <w:rsid w:val="00385054"/>
    <w:rsid w:val="003854DD"/>
    <w:rsid w:val="00387011"/>
    <w:rsid w:val="003871BE"/>
    <w:rsid w:val="00390C28"/>
    <w:rsid w:val="0039124C"/>
    <w:rsid w:val="00391C68"/>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2FB"/>
    <w:rsid w:val="003F53F6"/>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4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67B"/>
    <w:rsid w:val="004339C8"/>
    <w:rsid w:val="00434018"/>
    <w:rsid w:val="00434313"/>
    <w:rsid w:val="0043486B"/>
    <w:rsid w:val="00434E01"/>
    <w:rsid w:val="004367B1"/>
    <w:rsid w:val="00437D44"/>
    <w:rsid w:val="00440140"/>
    <w:rsid w:val="00440A53"/>
    <w:rsid w:val="004412B6"/>
    <w:rsid w:val="00441735"/>
    <w:rsid w:val="00441D4A"/>
    <w:rsid w:val="00442EAC"/>
    <w:rsid w:val="004435DD"/>
    <w:rsid w:val="00444604"/>
    <w:rsid w:val="00445462"/>
    <w:rsid w:val="004455DA"/>
    <w:rsid w:val="00445CB6"/>
    <w:rsid w:val="00446BC5"/>
    <w:rsid w:val="00446C9A"/>
    <w:rsid w:val="00446CDB"/>
    <w:rsid w:val="004515BA"/>
    <w:rsid w:val="00451952"/>
    <w:rsid w:val="0045391F"/>
    <w:rsid w:val="00455158"/>
    <w:rsid w:val="00455EE2"/>
    <w:rsid w:val="00460601"/>
    <w:rsid w:val="004606FD"/>
    <w:rsid w:val="00460B5E"/>
    <w:rsid w:val="004620BA"/>
    <w:rsid w:val="00462285"/>
    <w:rsid w:val="004625C7"/>
    <w:rsid w:val="00463792"/>
    <w:rsid w:val="00463BBC"/>
    <w:rsid w:val="00465FB6"/>
    <w:rsid w:val="0046632F"/>
    <w:rsid w:val="004670A1"/>
    <w:rsid w:val="00467347"/>
    <w:rsid w:val="00470F89"/>
    <w:rsid w:val="00472388"/>
    <w:rsid w:val="004733CD"/>
    <w:rsid w:val="00473F04"/>
    <w:rsid w:val="004740B0"/>
    <w:rsid w:val="0047456A"/>
    <w:rsid w:val="004747BD"/>
    <w:rsid w:val="00474A03"/>
    <w:rsid w:val="0047500A"/>
    <w:rsid w:val="00475286"/>
    <w:rsid w:val="004755B3"/>
    <w:rsid w:val="004774EE"/>
    <w:rsid w:val="00477E60"/>
    <w:rsid w:val="004801F9"/>
    <w:rsid w:val="00480721"/>
    <w:rsid w:val="00482318"/>
    <w:rsid w:val="004826A8"/>
    <w:rsid w:val="0048315B"/>
    <w:rsid w:val="0048403F"/>
    <w:rsid w:val="00485443"/>
    <w:rsid w:val="0048643D"/>
    <w:rsid w:val="004903D3"/>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2C41"/>
    <w:rsid w:val="004A373F"/>
    <w:rsid w:val="004A406A"/>
    <w:rsid w:val="004A583F"/>
    <w:rsid w:val="004A622F"/>
    <w:rsid w:val="004A6257"/>
    <w:rsid w:val="004A6909"/>
    <w:rsid w:val="004A7736"/>
    <w:rsid w:val="004B0DB2"/>
    <w:rsid w:val="004B13FA"/>
    <w:rsid w:val="004B1672"/>
    <w:rsid w:val="004B1C97"/>
    <w:rsid w:val="004B2B6E"/>
    <w:rsid w:val="004B327C"/>
    <w:rsid w:val="004B4533"/>
    <w:rsid w:val="004B53EB"/>
    <w:rsid w:val="004B6530"/>
    <w:rsid w:val="004B75B7"/>
    <w:rsid w:val="004B798A"/>
    <w:rsid w:val="004B79F4"/>
    <w:rsid w:val="004B7E5A"/>
    <w:rsid w:val="004C0610"/>
    <w:rsid w:val="004C17BB"/>
    <w:rsid w:val="004C1FDA"/>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5A30"/>
    <w:rsid w:val="004E609B"/>
    <w:rsid w:val="004E6694"/>
    <w:rsid w:val="004E70F3"/>
    <w:rsid w:val="004F05A4"/>
    <w:rsid w:val="004F0B4A"/>
    <w:rsid w:val="004F15D3"/>
    <w:rsid w:val="004F1B6B"/>
    <w:rsid w:val="004F3DFB"/>
    <w:rsid w:val="004F4C31"/>
    <w:rsid w:val="004F50BC"/>
    <w:rsid w:val="004F5362"/>
    <w:rsid w:val="004F5782"/>
    <w:rsid w:val="00500497"/>
    <w:rsid w:val="00501AAE"/>
    <w:rsid w:val="00502E0E"/>
    <w:rsid w:val="00503066"/>
    <w:rsid w:val="00503FED"/>
    <w:rsid w:val="0050590E"/>
    <w:rsid w:val="00506497"/>
    <w:rsid w:val="00506CB6"/>
    <w:rsid w:val="00507D01"/>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44D9"/>
    <w:rsid w:val="005352A3"/>
    <w:rsid w:val="00536F3F"/>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578"/>
    <w:rsid w:val="0058677A"/>
    <w:rsid w:val="005869D4"/>
    <w:rsid w:val="00586B8A"/>
    <w:rsid w:val="00586C93"/>
    <w:rsid w:val="00587733"/>
    <w:rsid w:val="00587C7B"/>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AA3"/>
    <w:rsid w:val="005B0B10"/>
    <w:rsid w:val="005B1289"/>
    <w:rsid w:val="005B22DB"/>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D3D"/>
    <w:rsid w:val="005C4F95"/>
    <w:rsid w:val="005C4FDC"/>
    <w:rsid w:val="005C5374"/>
    <w:rsid w:val="005C77F4"/>
    <w:rsid w:val="005C7D1D"/>
    <w:rsid w:val="005D00D2"/>
    <w:rsid w:val="005D0749"/>
    <w:rsid w:val="005D1BE1"/>
    <w:rsid w:val="005D414E"/>
    <w:rsid w:val="005D5219"/>
    <w:rsid w:val="005D6444"/>
    <w:rsid w:val="005D71FB"/>
    <w:rsid w:val="005E04B7"/>
    <w:rsid w:val="005E0AD3"/>
    <w:rsid w:val="005E0C92"/>
    <w:rsid w:val="005E1DE4"/>
    <w:rsid w:val="005E2C44"/>
    <w:rsid w:val="005E32B6"/>
    <w:rsid w:val="005E3673"/>
    <w:rsid w:val="005E43B1"/>
    <w:rsid w:val="005E4B4A"/>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286"/>
    <w:rsid w:val="006036F6"/>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2C5"/>
    <w:rsid w:val="00652790"/>
    <w:rsid w:val="00652991"/>
    <w:rsid w:val="00653723"/>
    <w:rsid w:val="00653EEF"/>
    <w:rsid w:val="00654648"/>
    <w:rsid w:val="0065531C"/>
    <w:rsid w:val="00655ED0"/>
    <w:rsid w:val="00656042"/>
    <w:rsid w:val="00661089"/>
    <w:rsid w:val="00661753"/>
    <w:rsid w:val="00661ABA"/>
    <w:rsid w:val="00662AB3"/>
    <w:rsid w:val="00662EE4"/>
    <w:rsid w:val="0066640B"/>
    <w:rsid w:val="00666705"/>
    <w:rsid w:val="00670606"/>
    <w:rsid w:val="00670E79"/>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5536"/>
    <w:rsid w:val="006A5B2E"/>
    <w:rsid w:val="006A60EE"/>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35"/>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402F"/>
    <w:rsid w:val="0070544B"/>
    <w:rsid w:val="00705868"/>
    <w:rsid w:val="00706931"/>
    <w:rsid w:val="007071AB"/>
    <w:rsid w:val="00707B8E"/>
    <w:rsid w:val="00710ACC"/>
    <w:rsid w:val="00710FC2"/>
    <w:rsid w:val="007113DA"/>
    <w:rsid w:val="007119B2"/>
    <w:rsid w:val="00711B1D"/>
    <w:rsid w:val="0071387C"/>
    <w:rsid w:val="00714D57"/>
    <w:rsid w:val="00715339"/>
    <w:rsid w:val="00715381"/>
    <w:rsid w:val="007162E0"/>
    <w:rsid w:val="00716948"/>
    <w:rsid w:val="00716975"/>
    <w:rsid w:val="00716CAB"/>
    <w:rsid w:val="007174D6"/>
    <w:rsid w:val="0071787E"/>
    <w:rsid w:val="00717B0A"/>
    <w:rsid w:val="00721670"/>
    <w:rsid w:val="0072274B"/>
    <w:rsid w:val="00724374"/>
    <w:rsid w:val="0072490F"/>
    <w:rsid w:val="00724EE5"/>
    <w:rsid w:val="00725E8A"/>
    <w:rsid w:val="00726182"/>
    <w:rsid w:val="00726A4D"/>
    <w:rsid w:val="00726FFD"/>
    <w:rsid w:val="00731160"/>
    <w:rsid w:val="00731F59"/>
    <w:rsid w:val="00732762"/>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0ED4"/>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74D"/>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5AF1"/>
    <w:rsid w:val="00786684"/>
    <w:rsid w:val="007871D7"/>
    <w:rsid w:val="007875A8"/>
    <w:rsid w:val="007908FD"/>
    <w:rsid w:val="007918C5"/>
    <w:rsid w:val="00791E11"/>
    <w:rsid w:val="0079232D"/>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A93"/>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3E11"/>
    <w:rsid w:val="007F424A"/>
    <w:rsid w:val="007F4404"/>
    <w:rsid w:val="007F6D78"/>
    <w:rsid w:val="007F7259"/>
    <w:rsid w:val="007F7EED"/>
    <w:rsid w:val="00800BCB"/>
    <w:rsid w:val="00800ED0"/>
    <w:rsid w:val="00801168"/>
    <w:rsid w:val="00801701"/>
    <w:rsid w:val="00802791"/>
    <w:rsid w:val="008033AA"/>
    <w:rsid w:val="008040A8"/>
    <w:rsid w:val="00804405"/>
    <w:rsid w:val="00804513"/>
    <w:rsid w:val="00806AC2"/>
    <w:rsid w:val="008077CB"/>
    <w:rsid w:val="0081000F"/>
    <w:rsid w:val="008102FB"/>
    <w:rsid w:val="008108DE"/>
    <w:rsid w:val="00810D03"/>
    <w:rsid w:val="00810EDC"/>
    <w:rsid w:val="0081136A"/>
    <w:rsid w:val="00811447"/>
    <w:rsid w:val="00812BE6"/>
    <w:rsid w:val="00813442"/>
    <w:rsid w:val="00815DBE"/>
    <w:rsid w:val="0082150F"/>
    <w:rsid w:val="00822099"/>
    <w:rsid w:val="0082295A"/>
    <w:rsid w:val="00822AA8"/>
    <w:rsid w:val="00823CC9"/>
    <w:rsid w:val="0082408B"/>
    <w:rsid w:val="0082435E"/>
    <w:rsid w:val="008279FA"/>
    <w:rsid w:val="00827A92"/>
    <w:rsid w:val="0083090A"/>
    <w:rsid w:val="00832071"/>
    <w:rsid w:val="00833CC7"/>
    <w:rsid w:val="0083558A"/>
    <w:rsid w:val="0083676C"/>
    <w:rsid w:val="008374FE"/>
    <w:rsid w:val="00837811"/>
    <w:rsid w:val="00837F7A"/>
    <w:rsid w:val="00841822"/>
    <w:rsid w:val="0084196A"/>
    <w:rsid w:val="00842A7D"/>
    <w:rsid w:val="008435DF"/>
    <w:rsid w:val="0084430F"/>
    <w:rsid w:val="00844596"/>
    <w:rsid w:val="008469C2"/>
    <w:rsid w:val="008477C8"/>
    <w:rsid w:val="00847F00"/>
    <w:rsid w:val="0085141D"/>
    <w:rsid w:val="00851B3C"/>
    <w:rsid w:val="00853CBE"/>
    <w:rsid w:val="00854067"/>
    <w:rsid w:val="008549C1"/>
    <w:rsid w:val="00855110"/>
    <w:rsid w:val="00855BA9"/>
    <w:rsid w:val="00856C0A"/>
    <w:rsid w:val="00861057"/>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5CAC"/>
    <w:rsid w:val="00897D9F"/>
    <w:rsid w:val="008A0F95"/>
    <w:rsid w:val="008A12C9"/>
    <w:rsid w:val="008A19F6"/>
    <w:rsid w:val="008A1C7E"/>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8ED"/>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5238"/>
    <w:rsid w:val="008D6273"/>
    <w:rsid w:val="008D69A7"/>
    <w:rsid w:val="008D6F55"/>
    <w:rsid w:val="008D757D"/>
    <w:rsid w:val="008E3681"/>
    <w:rsid w:val="008E3E93"/>
    <w:rsid w:val="008E5CD6"/>
    <w:rsid w:val="008E6664"/>
    <w:rsid w:val="008E6B56"/>
    <w:rsid w:val="008E70E1"/>
    <w:rsid w:val="008F14D6"/>
    <w:rsid w:val="008F1D09"/>
    <w:rsid w:val="008F2E88"/>
    <w:rsid w:val="008F3A1F"/>
    <w:rsid w:val="008F3C94"/>
    <w:rsid w:val="008F4D60"/>
    <w:rsid w:val="008F5219"/>
    <w:rsid w:val="008F5BDB"/>
    <w:rsid w:val="008F686C"/>
    <w:rsid w:val="008F6C25"/>
    <w:rsid w:val="00900753"/>
    <w:rsid w:val="009007FE"/>
    <w:rsid w:val="009013CB"/>
    <w:rsid w:val="00901FEF"/>
    <w:rsid w:val="00903063"/>
    <w:rsid w:val="00903640"/>
    <w:rsid w:val="00903DB2"/>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4DF"/>
    <w:rsid w:val="00915D87"/>
    <w:rsid w:val="00922D08"/>
    <w:rsid w:val="00922F3A"/>
    <w:rsid w:val="009232BF"/>
    <w:rsid w:val="00924630"/>
    <w:rsid w:val="00924B3E"/>
    <w:rsid w:val="0092779E"/>
    <w:rsid w:val="00927983"/>
    <w:rsid w:val="00927D50"/>
    <w:rsid w:val="00930EA9"/>
    <w:rsid w:val="00932828"/>
    <w:rsid w:val="00932A01"/>
    <w:rsid w:val="009332E7"/>
    <w:rsid w:val="00933BBD"/>
    <w:rsid w:val="009347F7"/>
    <w:rsid w:val="00937565"/>
    <w:rsid w:val="009403C6"/>
    <w:rsid w:val="009404B2"/>
    <w:rsid w:val="009411F8"/>
    <w:rsid w:val="00941E30"/>
    <w:rsid w:val="009428A2"/>
    <w:rsid w:val="00942CC3"/>
    <w:rsid w:val="00943055"/>
    <w:rsid w:val="0094424D"/>
    <w:rsid w:val="00945308"/>
    <w:rsid w:val="009458FB"/>
    <w:rsid w:val="00946B6F"/>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345"/>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9B0"/>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C78EE"/>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24B"/>
    <w:rsid w:val="009E4567"/>
    <w:rsid w:val="009F10D0"/>
    <w:rsid w:val="009F11C3"/>
    <w:rsid w:val="009F1483"/>
    <w:rsid w:val="009F1E59"/>
    <w:rsid w:val="009F239A"/>
    <w:rsid w:val="009F24D8"/>
    <w:rsid w:val="009F3A6E"/>
    <w:rsid w:val="009F4550"/>
    <w:rsid w:val="009F4EAD"/>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1D93"/>
    <w:rsid w:val="00A346B3"/>
    <w:rsid w:val="00A35C82"/>
    <w:rsid w:val="00A367F9"/>
    <w:rsid w:val="00A36992"/>
    <w:rsid w:val="00A36EF6"/>
    <w:rsid w:val="00A40E51"/>
    <w:rsid w:val="00A42129"/>
    <w:rsid w:val="00A43199"/>
    <w:rsid w:val="00A432D8"/>
    <w:rsid w:val="00A43B80"/>
    <w:rsid w:val="00A4465A"/>
    <w:rsid w:val="00A46F6A"/>
    <w:rsid w:val="00A47132"/>
    <w:rsid w:val="00A47E70"/>
    <w:rsid w:val="00A50CF0"/>
    <w:rsid w:val="00A50D17"/>
    <w:rsid w:val="00A51221"/>
    <w:rsid w:val="00A51C26"/>
    <w:rsid w:val="00A51DA4"/>
    <w:rsid w:val="00A5205B"/>
    <w:rsid w:val="00A5302C"/>
    <w:rsid w:val="00A537EC"/>
    <w:rsid w:val="00A542F5"/>
    <w:rsid w:val="00A55675"/>
    <w:rsid w:val="00A57992"/>
    <w:rsid w:val="00A57CE8"/>
    <w:rsid w:val="00A605CC"/>
    <w:rsid w:val="00A61C45"/>
    <w:rsid w:val="00A6281B"/>
    <w:rsid w:val="00A62FE0"/>
    <w:rsid w:val="00A638DB"/>
    <w:rsid w:val="00A642A8"/>
    <w:rsid w:val="00A66338"/>
    <w:rsid w:val="00A66C1E"/>
    <w:rsid w:val="00A70ED7"/>
    <w:rsid w:val="00A712E9"/>
    <w:rsid w:val="00A72FB5"/>
    <w:rsid w:val="00A73D52"/>
    <w:rsid w:val="00A743BF"/>
    <w:rsid w:val="00A75825"/>
    <w:rsid w:val="00A75D97"/>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6381"/>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6142"/>
    <w:rsid w:val="00AC71CB"/>
    <w:rsid w:val="00AC7C5A"/>
    <w:rsid w:val="00AD02E7"/>
    <w:rsid w:val="00AD1BF4"/>
    <w:rsid w:val="00AD1CD8"/>
    <w:rsid w:val="00AD2224"/>
    <w:rsid w:val="00AD23B0"/>
    <w:rsid w:val="00AD4828"/>
    <w:rsid w:val="00AD4AB0"/>
    <w:rsid w:val="00AD716F"/>
    <w:rsid w:val="00AD7D3A"/>
    <w:rsid w:val="00AE0D58"/>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130C"/>
    <w:rsid w:val="00B1438C"/>
    <w:rsid w:val="00B156D5"/>
    <w:rsid w:val="00B16DDA"/>
    <w:rsid w:val="00B1726D"/>
    <w:rsid w:val="00B2119C"/>
    <w:rsid w:val="00B216D7"/>
    <w:rsid w:val="00B22181"/>
    <w:rsid w:val="00B22259"/>
    <w:rsid w:val="00B22D96"/>
    <w:rsid w:val="00B2396B"/>
    <w:rsid w:val="00B23D6F"/>
    <w:rsid w:val="00B24390"/>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56"/>
    <w:rsid w:val="00B35191"/>
    <w:rsid w:val="00B3645E"/>
    <w:rsid w:val="00B3756A"/>
    <w:rsid w:val="00B37D26"/>
    <w:rsid w:val="00B40370"/>
    <w:rsid w:val="00B40B8F"/>
    <w:rsid w:val="00B41336"/>
    <w:rsid w:val="00B416A7"/>
    <w:rsid w:val="00B41CB8"/>
    <w:rsid w:val="00B44735"/>
    <w:rsid w:val="00B46B24"/>
    <w:rsid w:val="00B46B61"/>
    <w:rsid w:val="00B46BBE"/>
    <w:rsid w:val="00B4738D"/>
    <w:rsid w:val="00B51835"/>
    <w:rsid w:val="00B519FD"/>
    <w:rsid w:val="00B51B71"/>
    <w:rsid w:val="00B5277F"/>
    <w:rsid w:val="00B535B6"/>
    <w:rsid w:val="00B54161"/>
    <w:rsid w:val="00B5514F"/>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2E40"/>
    <w:rsid w:val="00B732C3"/>
    <w:rsid w:val="00B7444A"/>
    <w:rsid w:val="00B75336"/>
    <w:rsid w:val="00B75BC2"/>
    <w:rsid w:val="00B75D4A"/>
    <w:rsid w:val="00B764FA"/>
    <w:rsid w:val="00B76859"/>
    <w:rsid w:val="00B77564"/>
    <w:rsid w:val="00B77936"/>
    <w:rsid w:val="00B80938"/>
    <w:rsid w:val="00B81488"/>
    <w:rsid w:val="00B81E36"/>
    <w:rsid w:val="00B8223A"/>
    <w:rsid w:val="00B826AE"/>
    <w:rsid w:val="00B82FC1"/>
    <w:rsid w:val="00B83214"/>
    <w:rsid w:val="00B84B38"/>
    <w:rsid w:val="00B85CD7"/>
    <w:rsid w:val="00B85D6C"/>
    <w:rsid w:val="00B869D2"/>
    <w:rsid w:val="00B877E0"/>
    <w:rsid w:val="00B87915"/>
    <w:rsid w:val="00B9022B"/>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6C7"/>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000"/>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6F2C"/>
    <w:rsid w:val="00BF773B"/>
    <w:rsid w:val="00BF7A8E"/>
    <w:rsid w:val="00C0086C"/>
    <w:rsid w:val="00C01AE2"/>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6C96"/>
    <w:rsid w:val="00C0702B"/>
    <w:rsid w:val="00C104A0"/>
    <w:rsid w:val="00C105CE"/>
    <w:rsid w:val="00C11040"/>
    <w:rsid w:val="00C11188"/>
    <w:rsid w:val="00C113AA"/>
    <w:rsid w:val="00C11E5A"/>
    <w:rsid w:val="00C14AF2"/>
    <w:rsid w:val="00C15207"/>
    <w:rsid w:val="00C159B2"/>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2758"/>
    <w:rsid w:val="00C43811"/>
    <w:rsid w:val="00C44458"/>
    <w:rsid w:val="00C462C1"/>
    <w:rsid w:val="00C47270"/>
    <w:rsid w:val="00C4748B"/>
    <w:rsid w:val="00C502AE"/>
    <w:rsid w:val="00C51639"/>
    <w:rsid w:val="00C52B70"/>
    <w:rsid w:val="00C541C1"/>
    <w:rsid w:val="00C547C3"/>
    <w:rsid w:val="00C54993"/>
    <w:rsid w:val="00C55A46"/>
    <w:rsid w:val="00C55AFF"/>
    <w:rsid w:val="00C60108"/>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060"/>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48C"/>
    <w:rsid w:val="00C93547"/>
    <w:rsid w:val="00C93DF6"/>
    <w:rsid w:val="00C94AD7"/>
    <w:rsid w:val="00C94BC8"/>
    <w:rsid w:val="00C95523"/>
    <w:rsid w:val="00C95985"/>
    <w:rsid w:val="00C95F4D"/>
    <w:rsid w:val="00C96521"/>
    <w:rsid w:val="00C96C45"/>
    <w:rsid w:val="00C96CE1"/>
    <w:rsid w:val="00C97188"/>
    <w:rsid w:val="00C97F65"/>
    <w:rsid w:val="00CA17B5"/>
    <w:rsid w:val="00CA1E57"/>
    <w:rsid w:val="00CA3317"/>
    <w:rsid w:val="00CA38EB"/>
    <w:rsid w:val="00CA3AE7"/>
    <w:rsid w:val="00CA41A5"/>
    <w:rsid w:val="00CA49DD"/>
    <w:rsid w:val="00CA4C41"/>
    <w:rsid w:val="00CA57A2"/>
    <w:rsid w:val="00CA5F02"/>
    <w:rsid w:val="00CA61D5"/>
    <w:rsid w:val="00CA693A"/>
    <w:rsid w:val="00CA6E5E"/>
    <w:rsid w:val="00CA7CB6"/>
    <w:rsid w:val="00CB008E"/>
    <w:rsid w:val="00CB1DEB"/>
    <w:rsid w:val="00CB305B"/>
    <w:rsid w:val="00CB333E"/>
    <w:rsid w:val="00CB4BF8"/>
    <w:rsid w:val="00CB4E44"/>
    <w:rsid w:val="00CB61D0"/>
    <w:rsid w:val="00CB68A8"/>
    <w:rsid w:val="00CB6BBC"/>
    <w:rsid w:val="00CC0A5E"/>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4D49"/>
    <w:rsid w:val="00CD56D2"/>
    <w:rsid w:val="00CD675E"/>
    <w:rsid w:val="00CD6BA7"/>
    <w:rsid w:val="00CD70E4"/>
    <w:rsid w:val="00CD7700"/>
    <w:rsid w:val="00CE0107"/>
    <w:rsid w:val="00CE18E0"/>
    <w:rsid w:val="00CE30A6"/>
    <w:rsid w:val="00CE4AFE"/>
    <w:rsid w:val="00CE556A"/>
    <w:rsid w:val="00CF07F5"/>
    <w:rsid w:val="00CF0E5C"/>
    <w:rsid w:val="00CF17A5"/>
    <w:rsid w:val="00CF320E"/>
    <w:rsid w:val="00CF389A"/>
    <w:rsid w:val="00CF3CC7"/>
    <w:rsid w:val="00CF62A5"/>
    <w:rsid w:val="00D005AE"/>
    <w:rsid w:val="00D00901"/>
    <w:rsid w:val="00D01290"/>
    <w:rsid w:val="00D025F8"/>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5714"/>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3D9"/>
    <w:rsid w:val="00D53B8F"/>
    <w:rsid w:val="00D54B7D"/>
    <w:rsid w:val="00D5558B"/>
    <w:rsid w:val="00D55FC7"/>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AF7"/>
    <w:rsid w:val="00D71C24"/>
    <w:rsid w:val="00D71E03"/>
    <w:rsid w:val="00D720D3"/>
    <w:rsid w:val="00D73878"/>
    <w:rsid w:val="00D74B05"/>
    <w:rsid w:val="00D74F30"/>
    <w:rsid w:val="00D761E9"/>
    <w:rsid w:val="00D775AE"/>
    <w:rsid w:val="00D77DFD"/>
    <w:rsid w:val="00D82513"/>
    <w:rsid w:val="00D82890"/>
    <w:rsid w:val="00D83956"/>
    <w:rsid w:val="00D8398B"/>
    <w:rsid w:val="00D842FB"/>
    <w:rsid w:val="00D84ACA"/>
    <w:rsid w:val="00D84DE0"/>
    <w:rsid w:val="00D85432"/>
    <w:rsid w:val="00D86A98"/>
    <w:rsid w:val="00D86E6F"/>
    <w:rsid w:val="00D909BA"/>
    <w:rsid w:val="00D913AC"/>
    <w:rsid w:val="00D931DA"/>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2929"/>
    <w:rsid w:val="00DB3816"/>
    <w:rsid w:val="00DB395E"/>
    <w:rsid w:val="00DB4393"/>
    <w:rsid w:val="00DB4E4D"/>
    <w:rsid w:val="00DB5079"/>
    <w:rsid w:val="00DB51BC"/>
    <w:rsid w:val="00DB522C"/>
    <w:rsid w:val="00DB5408"/>
    <w:rsid w:val="00DB647F"/>
    <w:rsid w:val="00DB6E76"/>
    <w:rsid w:val="00DB739D"/>
    <w:rsid w:val="00DC079B"/>
    <w:rsid w:val="00DC0958"/>
    <w:rsid w:val="00DC0AAF"/>
    <w:rsid w:val="00DC3BB0"/>
    <w:rsid w:val="00DC4AD5"/>
    <w:rsid w:val="00DC51F3"/>
    <w:rsid w:val="00DC5994"/>
    <w:rsid w:val="00DC5E97"/>
    <w:rsid w:val="00DC63F3"/>
    <w:rsid w:val="00DC6487"/>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69C"/>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42DE"/>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428"/>
    <w:rsid w:val="00E22C9B"/>
    <w:rsid w:val="00E23900"/>
    <w:rsid w:val="00E24A57"/>
    <w:rsid w:val="00E25864"/>
    <w:rsid w:val="00E2599F"/>
    <w:rsid w:val="00E262D3"/>
    <w:rsid w:val="00E26B33"/>
    <w:rsid w:val="00E272DC"/>
    <w:rsid w:val="00E30657"/>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4B1"/>
    <w:rsid w:val="00E526F4"/>
    <w:rsid w:val="00E530F5"/>
    <w:rsid w:val="00E53365"/>
    <w:rsid w:val="00E53E63"/>
    <w:rsid w:val="00E53F3D"/>
    <w:rsid w:val="00E56F19"/>
    <w:rsid w:val="00E60452"/>
    <w:rsid w:val="00E60A39"/>
    <w:rsid w:val="00E60A90"/>
    <w:rsid w:val="00E62006"/>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87A70"/>
    <w:rsid w:val="00E90A14"/>
    <w:rsid w:val="00E92C2A"/>
    <w:rsid w:val="00E94AFC"/>
    <w:rsid w:val="00E96E2C"/>
    <w:rsid w:val="00E97A38"/>
    <w:rsid w:val="00EA0ADC"/>
    <w:rsid w:val="00EA161A"/>
    <w:rsid w:val="00EA1C2F"/>
    <w:rsid w:val="00EA296D"/>
    <w:rsid w:val="00EA40F9"/>
    <w:rsid w:val="00EA5304"/>
    <w:rsid w:val="00EA5943"/>
    <w:rsid w:val="00EA62AD"/>
    <w:rsid w:val="00EA6C81"/>
    <w:rsid w:val="00EA7837"/>
    <w:rsid w:val="00EB09B7"/>
    <w:rsid w:val="00EB1666"/>
    <w:rsid w:val="00EB2ED4"/>
    <w:rsid w:val="00EB33BB"/>
    <w:rsid w:val="00EB3B2B"/>
    <w:rsid w:val="00EB4532"/>
    <w:rsid w:val="00EB4B65"/>
    <w:rsid w:val="00EB56CD"/>
    <w:rsid w:val="00EC23B6"/>
    <w:rsid w:val="00EC2B9C"/>
    <w:rsid w:val="00EC2C54"/>
    <w:rsid w:val="00EC3565"/>
    <w:rsid w:val="00EC436B"/>
    <w:rsid w:val="00EC6B25"/>
    <w:rsid w:val="00EC78AD"/>
    <w:rsid w:val="00EC7C5C"/>
    <w:rsid w:val="00ED11D3"/>
    <w:rsid w:val="00ED18E4"/>
    <w:rsid w:val="00ED1FB0"/>
    <w:rsid w:val="00ED2DE5"/>
    <w:rsid w:val="00ED6403"/>
    <w:rsid w:val="00ED77F8"/>
    <w:rsid w:val="00EE0138"/>
    <w:rsid w:val="00EE104E"/>
    <w:rsid w:val="00EE1562"/>
    <w:rsid w:val="00EE225B"/>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EF64F2"/>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D09"/>
    <w:rsid w:val="00F16FCD"/>
    <w:rsid w:val="00F17036"/>
    <w:rsid w:val="00F1706A"/>
    <w:rsid w:val="00F172A0"/>
    <w:rsid w:val="00F17E2D"/>
    <w:rsid w:val="00F2001A"/>
    <w:rsid w:val="00F207D5"/>
    <w:rsid w:val="00F20ABE"/>
    <w:rsid w:val="00F20AD8"/>
    <w:rsid w:val="00F2326D"/>
    <w:rsid w:val="00F23279"/>
    <w:rsid w:val="00F23938"/>
    <w:rsid w:val="00F23B0D"/>
    <w:rsid w:val="00F24077"/>
    <w:rsid w:val="00F2502F"/>
    <w:rsid w:val="00F2546D"/>
    <w:rsid w:val="00F255D2"/>
    <w:rsid w:val="00F25D98"/>
    <w:rsid w:val="00F26419"/>
    <w:rsid w:val="00F2708F"/>
    <w:rsid w:val="00F272E1"/>
    <w:rsid w:val="00F279DA"/>
    <w:rsid w:val="00F300FB"/>
    <w:rsid w:val="00F30111"/>
    <w:rsid w:val="00F307B8"/>
    <w:rsid w:val="00F336C9"/>
    <w:rsid w:val="00F34E4E"/>
    <w:rsid w:val="00F35246"/>
    <w:rsid w:val="00F36170"/>
    <w:rsid w:val="00F3781C"/>
    <w:rsid w:val="00F4017E"/>
    <w:rsid w:val="00F40518"/>
    <w:rsid w:val="00F418FA"/>
    <w:rsid w:val="00F42225"/>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770"/>
    <w:rsid w:val="00FA5870"/>
    <w:rsid w:val="00FA6276"/>
    <w:rsid w:val="00FA62E3"/>
    <w:rsid w:val="00FA6CF2"/>
    <w:rsid w:val="00FA6D29"/>
    <w:rsid w:val="00FA7361"/>
    <w:rsid w:val="00FA7C61"/>
    <w:rsid w:val="00FB0EA9"/>
    <w:rsid w:val="00FB2124"/>
    <w:rsid w:val="00FB3B64"/>
    <w:rsid w:val="00FB4F2C"/>
    <w:rsid w:val="00FB5F69"/>
    <w:rsid w:val="00FB6386"/>
    <w:rsid w:val="00FC011C"/>
    <w:rsid w:val="00FC0484"/>
    <w:rsid w:val="00FC1EB3"/>
    <w:rsid w:val="00FC503A"/>
    <w:rsid w:val="00FC532F"/>
    <w:rsid w:val="00FC5843"/>
    <w:rsid w:val="00FC61CF"/>
    <w:rsid w:val="00FC6698"/>
    <w:rsid w:val="00FC6C3C"/>
    <w:rsid w:val="00FC6C56"/>
    <w:rsid w:val="00FC6FE6"/>
    <w:rsid w:val="00FC74E2"/>
    <w:rsid w:val="00FD16BF"/>
    <w:rsid w:val="00FD2CEC"/>
    <w:rsid w:val="00FD404D"/>
    <w:rsid w:val="00FD41E8"/>
    <w:rsid w:val="00FD570C"/>
    <w:rsid w:val="00FD6C16"/>
    <w:rsid w:val="00FD6DA8"/>
    <w:rsid w:val="00FD6F6A"/>
    <w:rsid w:val="00FD739D"/>
    <w:rsid w:val="00FE0D18"/>
    <w:rsid w:val="00FE0D60"/>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B22DB"/>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FED1E5-3751-44BD-AEA0-424E8776C0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46</TotalTime>
  <Pages>12</Pages>
  <Words>4452</Words>
  <Characters>25381</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29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2_11_2026</cp:lastModifiedBy>
  <cp:revision>234</cp:revision>
  <cp:lastPrinted>1900-01-01T08:00:00Z</cp:lastPrinted>
  <dcterms:created xsi:type="dcterms:W3CDTF">2025-12-01T18:14:00Z</dcterms:created>
  <dcterms:modified xsi:type="dcterms:W3CDTF">2026-02-11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